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F1E474" w14:textId="1613CE9D"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210537</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6EA26AF6" w:rsidR="001E41F3" w:rsidRDefault="00780A7F" w:rsidP="00780A7F">
            <w:pPr>
              <w:pStyle w:val="CRCoverPage"/>
              <w:spacing w:after="0"/>
              <w:rPr>
                <w:noProof/>
              </w:rPr>
            </w:pPr>
            <w:r>
              <w:rPr>
                <w:noProof/>
              </w:rPr>
              <w:t>Qualcomm Incorporated</w:t>
            </w:r>
            <w:r w:rsidR="002C542C">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2" w:name="_Toc61872321"/>
      <w:r w:rsidRPr="004D3578">
        <w:t>2</w:t>
      </w:r>
      <w:r w:rsidRPr="004D3578">
        <w:tab/>
        <w:t>References</w:t>
      </w:r>
      <w:bookmarkEnd w:id="2"/>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38F85B9"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p>
    <w:p w14:paraId="56903625" w14:textId="0140E8FE" w:rsidR="006C04D2" w:rsidRDefault="006C04D2" w:rsidP="006C04D2">
      <w:pPr>
        <w:keepNext/>
        <w:ind w:firstLine="284"/>
        <w:rPr>
          <w:ins w:id="3" w:author="TLr1" w:date="2021-04-12T19:58:00Z"/>
          <w:rFonts w:eastAsia="MS Mincho"/>
          <w:lang w:eastAsia="zh-CN"/>
        </w:rPr>
      </w:pPr>
      <w:ins w:id="4" w:author="TLr1" w:date="2021-04-12T19:58:00Z">
        <w:r>
          <w:rPr>
            <w:lang w:eastAsia="zh-CN"/>
          </w:rPr>
          <w:t>[XX]</w:t>
        </w:r>
        <w:r>
          <w:rPr>
            <w:lang w:eastAsia="zh-CN"/>
          </w:rPr>
          <w:tab/>
        </w:r>
        <w:r>
          <w:rPr>
            <w:lang w:eastAsia="zh-CN"/>
          </w:rPr>
          <w:tab/>
        </w:r>
        <w:r>
          <w:rPr>
            <w:lang w:eastAsia="zh-CN"/>
          </w:rPr>
          <w:tab/>
        </w:r>
        <w:r>
          <w:rPr>
            <w:lang w:eastAsia="zh-CN"/>
          </w:rPr>
          <w:tab/>
          <w:t>3GPP TS 29.</w:t>
        </w:r>
      </w:ins>
      <w:ins w:id="5" w:author="panqi (E)" w:date="2021-04-13T10:43:00Z">
        <w:r w:rsidR="00D64AB3">
          <w:rPr>
            <w:lang w:eastAsia="zh-CN"/>
          </w:rPr>
          <w:t>5</w:t>
        </w:r>
      </w:ins>
      <w:ins w:id="6" w:author="TLr1" w:date="2021-04-12T19:58:00Z">
        <w:del w:id="7" w:author="panqi (E)" w:date="2021-04-13T10:43:00Z">
          <w:r w:rsidDel="00D64AB3">
            <w:rPr>
              <w:lang w:eastAsia="zh-CN"/>
            </w:rPr>
            <w:delText>2</w:delText>
          </w:r>
        </w:del>
        <w:r>
          <w:rPr>
            <w:lang w:eastAsia="zh-CN"/>
          </w:rPr>
          <w:t xml:space="preserve">14, </w:t>
        </w:r>
      </w:ins>
      <w:ins w:id="8" w:author="panqi (E)" w:date="2021-04-13T10:43:00Z">
        <w:r w:rsidR="00D64AB3">
          <w:rPr>
            <w:lang w:eastAsia="zh-CN"/>
          </w:rPr>
          <w:t xml:space="preserve">“5G System; </w:t>
        </w:r>
      </w:ins>
      <w:ins w:id="9" w:author="TLr1" w:date="2021-04-12T19:58:00Z">
        <w:r>
          <w:rPr>
            <w:bCs/>
            <w:lang w:eastAsia="ja-JP"/>
          </w:rPr>
          <w:t>Policy and Charging Control over Rx reference point</w:t>
        </w:r>
        <w:r>
          <w:rPr>
            <w:bCs/>
            <w:lang w:eastAsia="zh-CN"/>
          </w:rPr>
          <w:t>; Stage 3</w:t>
        </w:r>
      </w:ins>
      <w:ins w:id="10" w:author="panqi (E)" w:date="2021-04-13T10:44:00Z">
        <w:r w:rsidR="00D64AB3">
          <w:rPr>
            <w:bCs/>
            <w:lang w:eastAsia="zh-CN"/>
          </w:rPr>
          <w:t>”</w:t>
        </w:r>
      </w:ins>
    </w:p>
    <w:p w14:paraId="30CE272F" w14:textId="77777777" w:rsidR="00BD6B3F" w:rsidRDefault="00BD6B3F" w:rsidP="006E0EAB">
      <w:pPr>
        <w:pStyle w:val="EX"/>
      </w:pPr>
    </w:p>
    <w:p w14:paraId="7C144A00" w14:textId="77777777" w:rsidR="008B247F" w:rsidRDefault="008B247F" w:rsidP="008B247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F55FBD">
      <w:pPr>
        <w:rPr>
          <w:b/>
          <w:sz w:val="28"/>
          <w:highlight w:val="yellow"/>
        </w:rPr>
      </w:pPr>
    </w:p>
    <w:p w14:paraId="7B56047D" w14:textId="28CE1930" w:rsidR="006049D7" w:rsidRDefault="006049D7" w:rsidP="006049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11" w:name="_Toc61872326"/>
      <w:r>
        <w:t>5</w:t>
      </w:r>
      <w:r w:rsidR="00FF2190" w:rsidRPr="004D3578">
        <w:tab/>
      </w:r>
      <w:bookmarkEnd w:id="11"/>
      <w:r w:rsidR="00FF2190">
        <w:t>Key Topics</w:t>
      </w:r>
    </w:p>
    <w:p w14:paraId="68DD4CC5" w14:textId="06A93C8A" w:rsidR="00FF2190" w:rsidRPr="004D3578" w:rsidRDefault="008B247F" w:rsidP="00FF2190">
      <w:pPr>
        <w:pStyle w:val="Heading2"/>
      </w:pPr>
      <w:bookmarkStart w:id="12" w:name="_Toc61872327"/>
      <w:r>
        <w:t>5</w:t>
      </w:r>
      <w:r w:rsidR="00FF2190" w:rsidRPr="004D3578">
        <w:t>.</w:t>
      </w:r>
      <w:r w:rsidR="00FF2190">
        <w:t>1</w:t>
      </w:r>
      <w:r w:rsidR="00FF2190" w:rsidRPr="004D3578">
        <w:tab/>
      </w:r>
      <w:r w:rsidR="00FF2190">
        <w:t>Introduction</w:t>
      </w:r>
      <w:bookmarkEnd w:id="12"/>
    </w:p>
    <w:p w14:paraId="1FD31D7D" w14:textId="1C33FE84" w:rsidR="00FF2190" w:rsidRDefault="008B247F" w:rsidP="00FF2190">
      <w:pPr>
        <w:pStyle w:val="Heading2"/>
      </w:pPr>
      <w:bookmarkStart w:id="13" w:name="_Toc61872330"/>
      <w:r>
        <w:t>5</w:t>
      </w:r>
      <w:r w:rsidR="00FF2190">
        <w:t>.</w:t>
      </w:r>
      <w:r w:rsidR="009060DB">
        <w:t>3</w:t>
      </w:r>
      <w:r w:rsidR="00FF2190">
        <w:tab/>
      </w:r>
      <w:bookmarkEnd w:id="13"/>
      <w:r w:rsidR="009060DB" w:rsidRPr="009060DB">
        <w:t>Traffic Identification</w:t>
      </w:r>
    </w:p>
    <w:p w14:paraId="011EF6FE" w14:textId="560AD683" w:rsidR="00FF2190" w:rsidRDefault="008B247F" w:rsidP="00FF2190">
      <w:pPr>
        <w:pStyle w:val="Heading3"/>
      </w:pPr>
      <w:bookmarkStart w:id="14" w:name="_Toc61872331"/>
      <w:r>
        <w:t>5</w:t>
      </w:r>
      <w:r w:rsidR="00FF2190">
        <w:t>.</w:t>
      </w:r>
      <w:r w:rsidR="009060DB">
        <w:t>3</w:t>
      </w:r>
      <w:r w:rsidR="00FF2190">
        <w:t>.1</w:t>
      </w:r>
      <w:r w:rsidR="00FF2190">
        <w:tab/>
      </w:r>
      <w:bookmarkEnd w:id="14"/>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15" w:author="Richard Bradbury" w:date="2021-04-01T20:17:00Z">
        <w:r w:rsidRPr="00CC5D22" w:rsidDel="00C012D5">
          <w:delText>T</w:delText>
        </w:r>
      </w:del>
      <w:ins w:id="16" w:author="Richard Bradbury" w:date="2021-04-01T20:17:00Z">
        <w:r w:rsidR="00C012D5">
          <w:t>t</w:t>
        </w:r>
      </w:ins>
      <w:r w:rsidRPr="00CC5D22">
        <w:t>uple of the streaming session, since the 5-</w:t>
      </w:r>
      <w:del w:id="17" w:author="Richard Bradbury" w:date="2021-04-01T20:17:00Z">
        <w:r w:rsidRPr="00CC5D22" w:rsidDel="00C012D5">
          <w:delText>T</w:delText>
        </w:r>
      </w:del>
      <w:ins w:id="18"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77777777" w:rsidR="001E38E8" w:rsidRDefault="001E38E8" w:rsidP="001E38E8">
      <w:pPr>
        <w:rPr>
          <w:ins w:id="19" w:author="TLr1" w:date="2021-04-12T17:59:00Z"/>
        </w:rPr>
      </w:pPr>
      <w:ins w:id="20" w:author="TLr1" w:date="2021-04-12T17:59:00Z">
        <w:r>
          <w:t>Figure 5.3.1-1 depicts the chain of functions (taken from TS 29.244,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1E38E8">
      <w:pPr>
        <w:rPr>
          <w:ins w:id="21" w:author="TLr1" w:date="2021-04-12T17:59:00Z"/>
        </w:rPr>
      </w:pPr>
      <w:ins w:id="22"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pt;height:137.55pt" o:ole="">
              <v:imagedata r:id="rId15" o:title=""/>
            </v:shape>
            <o:OLEObject Type="Embed" ProgID="Visio.Drawing.11" ShapeID="_x0000_i1025" DrawAspect="Content" ObjectID="_1679817201" r:id="rId16"/>
          </w:object>
        </w:r>
      </w:ins>
    </w:p>
    <w:p w14:paraId="263CFAF4" w14:textId="77777777" w:rsidR="001E38E8" w:rsidRPr="00726F07" w:rsidRDefault="001E38E8" w:rsidP="001E38E8">
      <w:pPr>
        <w:pStyle w:val="TF"/>
        <w:rPr>
          <w:ins w:id="23" w:author="TLr1" w:date="2021-04-12T17:59:00Z"/>
        </w:rPr>
      </w:pPr>
      <w:ins w:id="24"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p>
    <w:p w14:paraId="0C7424BB" w14:textId="77777777" w:rsidR="001E38E8" w:rsidRDefault="001E38E8" w:rsidP="001E38E8">
      <w:pPr>
        <w:rPr>
          <w:ins w:id="25" w:author="TLr1" w:date="2021-04-12T17:59:00Z"/>
          <w:lang w:eastAsia="zh-CN"/>
        </w:rPr>
      </w:pPr>
      <w:ins w:id="26"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27" w:author="TLr1" w:date="2021-04-12T17:59:00Z"/>
          <w:lang w:eastAsia="zh-CN"/>
        </w:rPr>
      </w:pPr>
      <w:ins w:id="28"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77777777" w:rsidR="001E38E8" w:rsidRDefault="001E38E8" w:rsidP="001E38E8">
      <w:pPr>
        <w:rPr>
          <w:ins w:id="29" w:author="TLr1" w:date="2021-04-12T17:59:00Z"/>
        </w:rPr>
      </w:pPr>
      <w:ins w:id="30" w:author="TLr1" w:date="2021-04-12T17:59:00Z">
        <w:r>
          <w:t>The Packet Detection Rule (PDR) is based on Service Data Flow (SDF) Filters or Application Identifiers. An Application Identifier refers to one or more Packet Flow Descriptions (PFD).</w:t>
        </w:r>
      </w:ins>
    </w:p>
    <w:p w14:paraId="6B9431B9" w14:textId="77777777" w:rsidR="001E38E8" w:rsidRDefault="001E38E8" w:rsidP="001E38E8">
      <w:pPr>
        <w:rPr>
          <w:ins w:id="31" w:author="panqi (E)" w:date="2021-04-13T10:51:00Z"/>
        </w:rPr>
      </w:pPr>
      <w:ins w:id="32" w:author="TLr1" w:date="2021-04-12T17:59:00Z">
        <w:r>
          <w:t xml:space="preserve">A Service Data Flow (SDF) Filter contains a single IP Packet filter, i.e. a Flow Description (5-Tuple), and/or a ToS Traffic Class and/or a </w:t>
        </w:r>
        <w:r w:rsidRPr="00441CD0">
          <w:rPr>
            <w:lang w:eastAsia="zh-CN"/>
          </w:rPr>
          <w:t>Security Parameter Index</w:t>
        </w:r>
        <w:r>
          <w:rPr>
            <w:lang w:eastAsia="zh-CN"/>
          </w:rPr>
          <w:t xml:space="preserve"> and/or a Flow Label</w:t>
        </w:r>
        <w:r>
          <w:t xml:space="preserve">. </w:t>
        </w:r>
      </w:ins>
    </w:p>
    <w:p w14:paraId="4E763CF2" w14:textId="52B209AF" w:rsidR="001F33DC" w:rsidRPr="001F33DC" w:rsidRDefault="001F33DC" w:rsidP="001E38E8">
      <w:pPr>
        <w:rPr>
          <w:ins w:id="33" w:author="TLr1" w:date="2021-04-12T17:59:00Z"/>
        </w:rPr>
      </w:pPr>
      <w:ins w:id="34" w:author="panqi (E)" w:date="2021-04-13T10:51:00Z">
        <w:r>
          <w:t>The application detection filter can also be configured in the SMF and the SMF shall provide it in the service data flow filter to the UPF, as well as flow information for traffic handling in the UPF received from the dynamic PCC rule. The flow information includes the flow description (contains an IpFilterRule [RFC6733]), type of service, flow label and security parameter index</w:t>
        </w:r>
        <w:r>
          <w:t xml:space="preserve"> for traffic identific</w:t>
        </w:r>
      </w:ins>
      <w:ins w:id="35" w:author="panqi (E)" w:date="2021-04-13T10:52:00Z">
        <w:r>
          <w:t>ation</w:t>
        </w:r>
      </w:ins>
      <w:ins w:id="36" w:author="panqi (E)" w:date="2021-04-13T10:51:00Z">
        <w:r>
          <w:t xml:space="preserve">.  </w:t>
        </w:r>
      </w:ins>
    </w:p>
    <w:p w14:paraId="049C987F" w14:textId="132A5CE9" w:rsidR="00D64AB3" w:rsidRPr="00F70B61" w:rsidDel="001F33DC" w:rsidRDefault="001F33DC" w:rsidP="00AD23D7">
      <w:pPr>
        <w:rPr>
          <w:del w:id="37" w:author="panqi (E)" w:date="2021-04-13T10:51:00Z"/>
        </w:rPr>
      </w:pPr>
      <w:ins w:id="38" w:author="panqi (E)" w:date="2021-04-13T10:51:00Z">
        <w:r>
          <w:t xml:space="preserve">Besides, </w:t>
        </w:r>
      </w:ins>
      <w:del w:id="39" w:author="panqi (E)" w:date="2021-04-13T10:51:00Z">
        <w:r w:rsidR="00AD23D7" w:rsidRPr="00F70B61" w:rsidDel="001F33DC">
          <w:delText>T</w:delText>
        </w:r>
      </w:del>
      <w:ins w:id="40" w:author="panqi (E)" w:date="2021-04-13T10:51:00Z">
        <w:r>
          <w:t>t</w:t>
        </w:r>
      </w:ins>
      <w:r w:rsidR="00AD23D7" w:rsidRPr="00F70B61">
        <w:t>he Management of Packet Flow Descriptions enables the UPF to perform accurate application detection when PFD(s) are provided by an A</w:t>
      </w:r>
      <w:ins w:id="41" w:author="Richard Bradbury" w:date="2021-04-01T20:02:00Z">
        <w:r w:rsidR="008B3817">
          <w:t xml:space="preserve">pplication </w:t>
        </w:r>
      </w:ins>
      <w:r w:rsidR="00AD23D7" w:rsidRPr="00F70B61">
        <w:rPr>
          <w:rFonts w:hint="eastAsia"/>
        </w:rPr>
        <w:t>S</w:t>
      </w:r>
      <w:ins w:id="42" w:author="Richard Bradbury" w:date="2021-04-01T20:02:00Z">
        <w:r w:rsidR="008B3817">
          <w:t xml:space="preserve">ervice </w:t>
        </w:r>
      </w:ins>
      <w:r w:rsidR="00AD23D7" w:rsidRPr="00F70B61">
        <w:rPr>
          <w:rFonts w:hint="eastAsia"/>
        </w:rPr>
        <w:t>P</w:t>
      </w:r>
      <w:ins w:id="43" w:author="Richard Bradbury" w:date="2021-04-01T20:02:00Z">
        <w:r w:rsidR="008B3817">
          <w:t>rovider (ASP)</w:t>
        </w:r>
      </w:ins>
      <w:r w:rsidR="00AD23D7" w:rsidRPr="00F70B61">
        <w:t xml:space="preserve"> and then to apply enforcement actions as instructed in the PCC Rule.</w:t>
      </w:r>
    </w:p>
    <w:p w14:paraId="4F9F0B37" w14:textId="6F2AF44C" w:rsidR="00AD23D7" w:rsidRPr="00F70B61" w:rsidRDefault="00AD23D7" w:rsidP="00AD23D7">
      <w:r w:rsidRPr="00F70B61">
        <w:t>The operator is able to configure pre-defined PCC Rules in the SMF or dynamic PCC Rules in the PCF that include at least an application identifier for service data flow detection, charging control information, i.e. charging key and optionally the Sponsor identifier or the A</w:t>
      </w:r>
      <w:r>
        <w:t xml:space="preserve"> </w:t>
      </w:r>
      <w:r w:rsidRPr="00F70B61">
        <w:t>SP identifier or both. Depending on the service level agreements between the operator and the Application Server Provider, it may be possible for the ASP to provide individual PFDs or the full set of PFDs for each application identifier maintained by the ASP to the SMF via the PFD</w:t>
      </w:r>
      <w:r>
        <w:t xml:space="preserve"> Management</w:t>
      </w:r>
      <w:r w:rsidRPr="00F70B61">
        <w:t xml:space="preserve"> service in the NEF</w:t>
      </w:r>
      <w:r>
        <w:t xml:space="preserve"> (PFDF)</w:t>
      </w:r>
      <w:r w:rsidRPr="00F70B61">
        <w:t>. The PFDs become part of the application detection filters in the SMF/UPF and therefore are 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 application instance identifier as defined in clause 5.8.2.8.4 of TS 23.501</w:t>
      </w:r>
      <w:r w:rsidR="00476646">
        <w:t xml:space="preserve"> [5]</w:t>
      </w:r>
      <w:r>
        <w:t xml:space="preserve"> if the removed/modified PFD in SMF/UPF results in that the stop of the application instance is not being able to be detected.</w:t>
      </w:r>
    </w:p>
    <w:p w14:paraId="379A43D3" w14:textId="77777777" w:rsidR="00AD23D7" w:rsidRPr="00F70B61" w:rsidRDefault="00AD23D7" w:rsidP="00AD23D7">
      <w:r w:rsidRPr="00F70B61">
        <w:rPr>
          <w:rFonts w:hint="eastAsia"/>
        </w:rPr>
        <w:t>The ASP</w:t>
      </w:r>
      <w:r w:rsidRPr="00F70B61">
        <w:t xml:space="preserve"> manages (provision, update, delete)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3428BE42" w14:textId="0FC6CB46" w:rsidR="00AD23D7" w:rsidRDefault="00AD23D7" w:rsidP="00AD23D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44"/>
      <w:r w:rsidRPr="00F70B61">
        <w:t>the NEF</w:t>
      </w:r>
      <w:r>
        <w:t xml:space="preserve"> (PFDF)</w:t>
      </w:r>
      <w:r w:rsidRPr="00F70B61">
        <w:t xml:space="preserve"> </w:t>
      </w:r>
      <w:del w:id="45" w:author="Richard Bradbury" w:date="2021-04-01T20:02:00Z">
        <w:r w:rsidRPr="00F70B61" w:rsidDel="008B3817">
          <w:delText>shall</w:delText>
        </w:r>
      </w:del>
      <w:del w:id="46" w:author="Richard Bradbury" w:date="2021-04-01T20:04:00Z">
        <w:r w:rsidRPr="00F70B61" w:rsidDel="008B3817">
          <w:delText xml:space="preserve"> </w:delText>
        </w:r>
      </w:del>
      <w:r w:rsidRPr="00F70B61">
        <w:t>check</w:t>
      </w:r>
      <w:commentRangeEnd w:id="44"/>
      <w:ins w:id="47" w:author="Richard Bradbury" w:date="2021-04-01T20:04:00Z">
        <w:r w:rsidR="008B3817">
          <w:t>s</w:t>
        </w:r>
      </w:ins>
      <w:r w:rsidR="008B3817">
        <w:rPr>
          <w:rStyle w:val="CommentReference"/>
        </w:rPr>
        <w:commentReference w:id="44"/>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48" w:author="Richard Bradbury" w:date="2021-04-01T20:04:00Z">
        <w:r w:rsidR="008B3817">
          <w:t xml:space="preserve">both the requesting </w:t>
        </w:r>
      </w:ins>
      <w:r w:rsidRPr="00F70B61">
        <w:t xml:space="preserve">ASP and </w:t>
      </w:r>
      <w:ins w:id="49" w:author="Richard Bradbury" w:date="2021-04-01T20:04:00Z">
        <w:r w:rsidR="008B3817">
          <w:t xml:space="preserve">the </w:t>
        </w:r>
      </w:ins>
      <w:r w:rsidRPr="00F70B61">
        <w:t>requested allowed delay are successfully authorized, the NEF</w:t>
      </w:r>
      <w:r>
        <w:t xml:space="preserve"> (PFDF)</w:t>
      </w:r>
      <w:r w:rsidRPr="00F70B61">
        <w:t xml:space="preserve"> </w:t>
      </w:r>
      <w:del w:id="50" w:author="Richard Bradbury" w:date="2021-04-01T20:04:00Z">
        <w:r w:rsidRPr="00F70B61" w:rsidDel="008B3817">
          <w:delText xml:space="preserve">shall </w:delText>
        </w:r>
      </w:del>
      <w:r w:rsidRPr="00F70B61">
        <w:t>translate</w:t>
      </w:r>
      <w:ins w:id="51"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52" w:author="Richard Bradbury" w:date="2021-04-01T20:05:00Z">
        <w:r w:rsidDel="008B3817">
          <w:delText>i</w:delText>
        </w:r>
      </w:del>
      <w:ins w:id="53" w:author="Richard Bradbury" w:date="2021-04-01T20:05:00Z">
        <w:r w:rsidR="008B3817">
          <w:t>I</w:t>
        </w:r>
      </w:ins>
      <w:r>
        <w:t xml:space="preserve">dentifier is </w:t>
      </w:r>
      <w:ins w:id="54" w:author="Richard Bradbury" w:date="2021-04-01T20:05:00Z">
        <w:r w:rsidR="008B3817">
          <w:t xml:space="preserve">simply </w:t>
        </w:r>
      </w:ins>
      <w:r>
        <w:t xml:space="preserve">an index to a set of application detection rules configured in </w:t>
      </w:r>
      <w:ins w:id="55" w:author="Richard Bradbury" w:date="2021-04-01T20:05:00Z">
        <w:r w:rsidR="008B3817">
          <w:t xml:space="preserve">the </w:t>
        </w:r>
      </w:ins>
      <w:r>
        <w:t>UPF.</w:t>
      </w:r>
      <w:r w:rsidR="0004741A">
        <w:t xml:space="preserve"> It is an identifier that can be mapped to a specific application traffic detection rule</w:t>
      </w:r>
      <w:ins w:id="56" w:author="Richard Bradbury" w:date="2021-04-01T20:05:00Z">
        <w:r w:rsidR="008B3817">
          <w:t>.</w:t>
        </w:r>
      </w:ins>
    </w:p>
    <w:p w14:paraId="48A47123" w14:textId="51A2639B" w:rsidR="0004741A" w:rsidRDefault="0004741A" w:rsidP="00AD23D7">
      <w:r>
        <w:t>The procedure is depicted by the following diagram:</w:t>
      </w:r>
    </w:p>
    <w:p w14:paraId="5DD401B5" w14:textId="2402B51E" w:rsidR="0004741A" w:rsidRDefault="00334B38" w:rsidP="0004741A">
      <w:pPr>
        <w:jc w:val="center"/>
      </w:pPr>
      <w:r>
        <w:rPr>
          <w:noProof/>
        </w:rPr>
        <w:object w:dxaOrig="8450" w:dyaOrig="2940" w14:anchorId="5A51640D">
          <v:shape id="_x0000_i1026" type="#_x0000_t75" alt="" style="width:422.35pt;height:147.2pt;mso-width-percent:0;mso-height-percent:0;mso-width-percent:0;mso-height-percent:0" o:ole="">
            <v:imagedata r:id="rId19" o:title=""/>
          </v:shape>
          <o:OLEObject Type="Embed" ProgID="Word.Picture.8" ShapeID="_x0000_i1026" DrawAspect="Content" ObjectID="_1679817202" r:id="rId20"/>
        </w:object>
      </w:r>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7808584C" w:rsidR="007957A5" w:rsidRPr="00F70B61" w:rsidRDefault="007957A5" w:rsidP="007957A5">
      <w:r w:rsidRPr="00F70B61">
        <w:t xml:space="preserve">Each PFD may be identified by a PFD </w:t>
      </w:r>
      <w:del w:id="57" w:author="Richard Bradbury" w:date="2021-04-01T20:06:00Z">
        <w:r w:rsidRPr="00F70B61" w:rsidDel="008B3817">
          <w:delText>id</w:delText>
        </w:r>
      </w:del>
      <w:ins w:id="58" w:author="Richard Bradbury" w:date="2021-04-01T20:06:00Z">
        <w:r w:rsidR="008B3817">
          <w:t>ID</w:t>
        </w:r>
      </w:ins>
      <w:r w:rsidRPr="00F70B61">
        <w:t xml:space="preserve">. A PFD </w:t>
      </w:r>
      <w:del w:id="59" w:author="Richard Bradbury" w:date="2021-04-01T20:06:00Z">
        <w:r w:rsidRPr="00F70B61" w:rsidDel="008B3817">
          <w:delText>id</w:delText>
        </w:r>
      </w:del>
      <w:ins w:id="60" w:author="Richard Bradbury" w:date="2021-04-01T20:06:00Z">
        <w:r w:rsidR="008B3817">
          <w:t>ID</w:t>
        </w:r>
      </w:ins>
      <w:r w:rsidRPr="00F70B61">
        <w:t xml:space="preserve"> is unique in the scope of a particular </w:t>
      </w:r>
      <w:del w:id="61" w:author="Richard Bradbury" w:date="2021-04-01T20:05:00Z">
        <w:r w:rsidRPr="00F70B61" w:rsidDel="008B3817">
          <w:delText>a</w:delText>
        </w:r>
      </w:del>
      <w:ins w:id="62" w:author="Richard Bradbury" w:date="2021-04-01T20:05:00Z">
        <w:r w:rsidR="008B3817">
          <w:t>A</w:t>
        </w:r>
      </w:ins>
      <w:r w:rsidRPr="00F70B61">
        <w:t xml:space="preserve">pplication </w:t>
      </w:r>
      <w:del w:id="63" w:author="Richard Bradbury" w:date="2021-04-01T20:05:00Z">
        <w:r w:rsidRPr="00F70B61" w:rsidDel="008B3817">
          <w:delText>i</w:delText>
        </w:r>
      </w:del>
      <w:ins w:id="64" w:author="Richard Bradbury" w:date="2021-04-01T20:05:00Z">
        <w:r w:rsidR="008B3817">
          <w:t>I</w:t>
        </w:r>
      </w:ins>
      <w:r w:rsidRPr="00F70B61">
        <w:t>dentifier.</w:t>
      </w:r>
      <w:r>
        <w:t xml:space="preserve"> Conditions for when </w:t>
      </w:r>
      <w:ins w:id="65" w:author="Richard Bradbury" w:date="2021-04-01T20:06:00Z">
        <w:r w:rsidR="008B3817">
          <w:t xml:space="preserve">a </w:t>
        </w:r>
      </w:ins>
      <w:r>
        <w:t xml:space="preserve">PFD ID is included in the PFD </w:t>
      </w:r>
      <w:del w:id="66" w:author="Richard Bradbury" w:date="2021-04-01T20:06:00Z">
        <w:r w:rsidDel="008B3817">
          <w:delText>is</w:delText>
        </w:r>
      </w:del>
      <w:ins w:id="67" w:author="Richard Bradbury" w:date="2021-04-01T20:06:00Z">
        <w:r w:rsidR="008B3817">
          <w:t>are</w:t>
        </w:r>
      </w:ins>
      <w:r>
        <w:t xml:space="preserve"> described in TS 29.551 [</w:t>
      </w:r>
      <w:r w:rsidR="00B02952">
        <w:t>6</w:t>
      </w:r>
      <w:r>
        <w:t>].</w:t>
      </w:r>
      <w:r w:rsidRPr="00F70B61">
        <w:t xml:space="preserve"> There may be different PFD types associated </w:t>
      </w:r>
      <w:del w:id="68" w:author="Richard Bradbury" w:date="2021-04-01T20:06:00Z">
        <w:r w:rsidRPr="00F70B61" w:rsidDel="008B3817">
          <w:delText>to</w:delText>
        </w:r>
      </w:del>
      <w:ins w:id="69" w:author="Richard Bradbury" w:date="2021-04-01T20:06:00Z">
        <w:r w:rsidR="008B3817">
          <w:t>with</w:t>
        </w:r>
      </w:ins>
      <w:r w:rsidRPr="00F70B61">
        <w:t xml:space="preserve"> an application identifier.</w:t>
      </w:r>
    </w:p>
    <w:p w14:paraId="2AD71E61" w14:textId="733050CB" w:rsidR="007957A5" w:rsidRPr="00F70B61" w:rsidRDefault="007957A5" w:rsidP="008B3817">
      <w:pPr>
        <w:keepNext/>
      </w:pPr>
      <w:r w:rsidRPr="00F70B61">
        <w:t>A PFD include</w:t>
      </w:r>
      <w:ins w:id="70" w:author="Richard Bradbury" w:date="2021-04-01T20:07:00Z">
        <w:r w:rsidR="008B3817">
          <w:t>s</w:t>
        </w:r>
      </w:ins>
      <w:r w:rsidRPr="00F70B61">
        <w:t xml:space="preserve"> the following information:</w:t>
      </w:r>
    </w:p>
    <w:p w14:paraId="19B53BAB" w14:textId="02EB803A" w:rsidR="007957A5" w:rsidRPr="00F70B61" w:rsidDel="008B3817" w:rsidRDefault="007957A5" w:rsidP="008B3817">
      <w:pPr>
        <w:pStyle w:val="B1"/>
        <w:keepNext/>
        <w:rPr>
          <w:del w:id="71" w:author="Richard Bradbury" w:date="2021-04-01T20:07:00Z"/>
        </w:rPr>
      </w:pPr>
      <w:r w:rsidRPr="00F70B61">
        <w:t>-</w:t>
      </w:r>
      <w:r w:rsidRPr="00F70B61">
        <w:tab/>
        <w:t xml:space="preserve">PFD </w:t>
      </w:r>
      <w:del w:id="72" w:author="Richard Bradbury" w:date="2021-04-01T20:06:00Z">
        <w:r w:rsidRPr="00F70B61" w:rsidDel="008B3817">
          <w:delText>id</w:delText>
        </w:r>
      </w:del>
      <w:ins w:id="73" w:author="Richard Bradbury" w:date="2021-04-01T20:06:00Z">
        <w:r w:rsidR="008B3817">
          <w:t>ID</w:t>
        </w:r>
      </w:ins>
      <w:r w:rsidRPr="00F70B61">
        <w:t>; and</w:t>
      </w:r>
    </w:p>
    <w:p w14:paraId="58BECD16" w14:textId="75080347" w:rsidR="007957A5" w:rsidRDefault="008B3817" w:rsidP="008B3817">
      <w:pPr>
        <w:pStyle w:val="B1"/>
        <w:keepNext/>
      </w:pPr>
      <w:ins w:id="74" w:author="Richard Bradbury" w:date="2021-04-01T20:07:00Z">
        <w:r>
          <w:t xml:space="preserve"> </w:t>
        </w:r>
      </w:ins>
      <w:del w:id="75" w:author="Richard Bradbury" w:date="2021-04-01T20:07:00Z">
        <w:r w:rsidR="007957A5" w:rsidDel="008B3817">
          <w:delText>-</w:delText>
        </w:r>
        <w:r w:rsidR="007957A5" w:rsidDel="008B3817">
          <w:tab/>
        </w:r>
      </w:del>
      <w:r w:rsidR="007957A5">
        <w:t>one or more of the following:</w:t>
      </w:r>
    </w:p>
    <w:p w14:paraId="2ACEA726" w14:textId="7C3DDFD5" w:rsidR="007957A5" w:rsidRPr="00F70B61" w:rsidRDefault="007957A5" w:rsidP="008B3817">
      <w:pPr>
        <w:pStyle w:val="B2"/>
        <w:keepNext/>
      </w:pPr>
      <w:r w:rsidRPr="00F70B61">
        <w:t>-</w:t>
      </w:r>
      <w:r w:rsidRPr="00F70B61">
        <w:tab/>
        <w:t>3-tuple</w:t>
      </w:r>
      <w:r>
        <w:t>(s)</w:t>
      </w:r>
      <w:r w:rsidRPr="00F70B61">
        <w:t xml:space="preserve"> including protocol, server</w:t>
      </w:r>
      <w:del w:id="76" w:author="Richard Bradbury" w:date="2021-04-01T20:07:00Z">
        <w:r w:rsidRPr="00F70B61" w:rsidDel="008B3817">
          <w:delText xml:space="preserve"> </w:delText>
        </w:r>
      </w:del>
      <w:ins w:id="77" w:author="Richard Bradbury" w:date="2021-04-01T20:07:00Z">
        <w:r w:rsidR="008B3817">
          <w:t>-</w:t>
        </w:r>
      </w:ins>
      <w:r w:rsidRPr="00F70B61">
        <w:t>side IP address and port number;</w:t>
      </w:r>
    </w:p>
    <w:p w14:paraId="54EF34B2" w14:textId="77777777" w:rsidR="007957A5" w:rsidRPr="00F70B61" w:rsidRDefault="007957A5" w:rsidP="008B3817">
      <w:pPr>
        <w:pStyle w:val="B2"/>
        <w:keepNext/>
      </w:pPr>
      <w:r w:rsidRPr="00F70B61">
        <w:t>-</w:t>
      </w:r>
      <w:r w:rsidRPr="00F70B61">
        <w:tab/>
        <w:t>the significant parts of the URL to be matched, e.g. host name;</w:t>
      </w:r>
    </w:p>
    <w:p w14:paraId="16EB0E20" w14:textId="13B01EC6" w:rsidR="0004741A" w:rsidRPr="00F70B61" w:rsidRDefault="007957A5" w:rsidP="007957A5">
      <w:pPr>
        <w:pStyle w:val="B2"/>
      </w:pPr>
      <w:r w:rsidRPr="00F70B61">
        <w:t>-</w:t>
      </w:r>
      <w:r w:rsidRPr="00F70B61">
        <w:tab/>
        <w:t xml:space="preserve">a </w:t>
      </w:r>
      <w:del w:id="78" w:author="Richard Bradbury" w:date="2021-04-01T20:08:00Z">
        <w:r w:rsidRPr="00F70B61" w:rsidDel="008B3817">
          <w:delText>D</w:delText>
        </w:r>
      </w:del>
      <w:ins w:id="79" w:author="Richard Bradbury" w:date="2021-04-01T20:08:00Z">
        <w:r w:rsidR="008B3817">
          <w:t>d</w:t>
        </w:r>
      </w:ins>
      <w:r w:rsidRPr="00F70B61">
        <w:t>omain name matching criteri</w:t>
      </w:r>
      <w:ins w:id="80" w:author="Richard Bradbury" w:date="2021-04-01T20:08:00Z">
        <w:r w:rsidR="008B3817">
          <w:t>on</w:t>
        </w:r>
      </w:ins>
      <w:del w:id="81"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82" w:author="Richard Bradbury" w:date="2021-04-01T20:09:00Z">
        <w:r w:rsidDel="008B3817">
          <w:delText>concludes</w:delText>
        </w:r>
      </w:del>
      <w:ins w:id="83" w:author="Richard Bradbury" w:date="2021-04-01T20:09:00Z">
        <w:r w:rsidR="008B3817">
          <w:t>negotiates</w:t>
        </w:r>
      </w:ins>
      <w:r>
        <w:t xml:space="preserve"> with the MNO an SLA to provide differentiated treatment</w:t>
      </w:r>
      <w:r w:rsidR="0091322D">
        <w:t xml:space="preserve">, including </w:t>
      </w:r>
      <w:ins w:id="84" w:author="Richard Bradbury" w:date="2021-04-01T20:10:00Z">
        <w:r w:rsidR="008B3817">
          <w:t xml:space="preserve">network </w:t>
        </w:r>
      </w:ins>
      <w:r w:rsidR="0091322D">
        <w:t>QoS</w:t>
      </w:r>
      <w:r>
        <w:t xml:space="preserve"> and charging for </w:t>
      </w:r>
      <w:del w:id="85" w:author="Richard Bradbury" w:date="2021-04-01T20:10:00Z">
        <w:r w:rsidDel="008B3817">
          <w:delText>their</w:delText>
        </w:r>
      </w:del>
      <w:ins w:id="86" w:author="Richard Bradbury" w:date="2021-04-01T20:10:00Z">
        <w:r w:rsidR="008B3817">
          <w:t>its</w:t>
        </w:r>
      </w:ins>
      <w:r>
        <w:t xml:space="preserve"> </w:t>
      </w:r>
      <w:ins w:id="87" w:author="Richard Bradbury" w:date="2021-04-01T20:10:00Z">
        <w:r w:rsidR="008B3817">
          <w:t xml:space="preserve">5GMSd-Aware </w:t>
        </w:r>
      </w:ins>
      <w:del w:id="88" w:author="Richard Bradbury" w:date="2021-04-01T20:10:00Z">
        <w:r w:rsidDel="008B3817">
          <w:delText>a</w:delText>
        </w:r>
      </w:del>
      <w:ins w:id="89"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90" w:author="Richard Bradbury" w:date="2021-04-01T20:11:00Z">
        <w:r w:rsidR="008B3817">
          <w:t xml:space="preserve">its </w:t>
        </w:r>
      </w:ins>
      <w:r w:rsidR="0091322D">
        <w:t>correct and exclusive identification</w:t>
      </w:r>
      <w:del w:id="91"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92" w:author="Richard Bradbury" w:date="2021-04-01T20:11:00Z">
        <w:r w:rsidDel="008B3817">
          <w:delText>d</w:delText>
        </w:r>
      </w:del>
      <w:ins w:id="93" w:author="Richard Bradbury" w:date="2021-04-01T20:11:00Z">
        <w:r w:rsidR="008B3817">
          <w:t>D</w:t>
        </w:r>
      </w:ins>
      <w:r>
        <w:t xml:space="preserve">ata </w:t>
      </w:r>
      <w:del w:id="94" w:author="Richard Bradbury" w:date="2021-04-01T20:11:00Z">
        <w:r w:rsidDel="008B3817">
          <w:delText>n</w:delText>
        </w:r>
      </w:del>
      <w:ins w:id="95" w:author="Richard Bradbury" w:date="2021-04-01T20:11:00Z">
        <w:r w:rsidR="008B3817">
          <w:t>N</w:t>
        </w:r>
      </w:ins>
      <w:r>
        <w:t xml:space="preserve">etwork. However, the 5GMSd Application Provider leverages the network features either via a 5GMSd AF in the trusted </w:t>
      </w:r>
      <w:del w:id="96" w:author="Richard Bradbury" w:date="2021-04-01T20:11:00Z">
        <w:r w:rsidDel="008B3817">
          <w:delText>d</w:delText>
        </w:r>
      </w:del>
      <w:ins w:id="97" w:author="Richard Bradbury" w:date="2021-04-01T20:11:00Z">
        <w:r w:rsidR="008B3817">
          <w:t>D</w:t>
        </w:r>
      </w:ins>
      <w:r>
        <w:t xml:space="preserve">ata </w:t>
      </w:r>
      <w:del w:id="98" w:author="Richard Bradbury" w:date="2021-04-01T20:11:00Z">
        <w:r w:rsidDel="008B3817">
          <w:delText>n</w:delText>
        </w:r>
      </w:del>
      <w:ins w:id="99" w:author="Richard Bradbury" w:date="2021-04-01T20:11:00Z">
        <w:r w:rsidR="008B3817">
          <w:t>N</w:t>
        </w:r>
      </w:ins>
      <w:r>
        <w:t xml:space="preserve">etwork </w:t>
      </w:r>
      <w:ins w:id="100" w:author="Richard Bradbury" w:date="2021-04-01T20:11:00Z">
        <w:r w:rsidR="008B3817">
          <w:t>(Figure</w:t>
        </w:r>
      </w:ins>
      <w:ins w:id="101" w:author="Richard Bradbury" w:date="2021-04-01T20:12:00Z">
        <w:r w:rsidR="00A90975">
          <w:t> 5.9.2</w:t>
        </w:r>
        <w:r w:rsidR="00A90975">
          <w:noBreakHyphen/>
          <w:t xml:space="preserve">1) </w:t>
        </w:r>
      </w:ins>
      <w:r>
        <w:t xml:space="preserve">or via a 5GMSd AF in the external </w:t>
      </w:r>
      <w:del w:id="102" w:author="Richard Bradbury" w:date="2021-04-01T20:11:00Z">
        <w:r w:rsidDel="008B3817">
          <w:delText>d</w:delText>
        </w:r>
      </w:del>
      <w:ins w:id="103" w:author="Richard Bradbury" w:date="2021-04-01T20:11:00Z">
        <w:r w:rsidR="008B3817">
          <w:t>D</w:t>
        </w:r>
      </w:ins>
      <w:r>
        <w:t xml:space="preserve">ata </w:t>
      </w:r>
      <w:del w:id="104" w:author="Richard Bradbury" w:date="2021-04-01T20:11:00Z">
        <w:r w:rsidDel="008B3817">
          <w:delText>n</w:delText>
        </w:r>
      </w:del>
      <w:ins w:id="105" w:author="Richard Bradbury" w:date="2021-04-01T20:11:00Z">
        <w:r w:rsidR="008B3817">
          <w:t>N</w:t>
        </w:r>
      </w:ins>
      <w:r>
        <w:t>etwork</w:t>
      </w:r>
      <w:ins w:id="106"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lastRenderedPageBreak/>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3CBA9351" w14:textId="57B875E4" w:rsidR="0091322D" w:rsidRDefault="00024035" w:rsidP="00C331C1">
      <w:pPr>
        <w:pStyle w:val="TF"/>
      </w:pPr>
      <w:r w:rsidRPr="00024035">
        <w:rPr>
          <w:noProof/>
          <w:lang w:val="en-US" w:eastAsia="zh-CN"/>
        </w:rPr>
        <w:drawing>
          <wp:inline distT="0" distB="0" distL="0" distR="0" wp14:anchorId="5A8F8FEE" wp14:editId="4C5F37EB">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107" w:author="TLr1" w:date="2021-04-12T18:00:00Z"/>
        </w:rPr>
      </w:pPr>
      <w:ins w:id="108" w:author="TLr1" w:date="2021-04-12T18:00:00Z">
        <w:r>
          <w:t>5.3.4.1</w:t>
        </w:r>
        <w:r>
          <w:tab/>
          <w:t>General</w:t>
        </w:r>
      </w:ins>
    </w:p>
    <w:p w14:paraId="0841C9D2" w14:textId="77777777" w:rsidR="001E38E8" w:rsidRPr="004F228E" w:rsidRDefault="001E38E8" w:rsidP="001E38E8">
      <w:pPr>
        <w:pStyle w:val="EditorsNote"/>
        <w:rPr>
          <w:ins w:id="109" w:author="TLr1" w:date="2021-04-12T18:00:00Z"/>
        </w:rPr>
      </w:pPr>
      <w:ins w:id="110" w:author="TLr1" w:date="2021-04-12T18:00:00Z">
        <w:r>
          <w:t>Editor’s Note: Short introduction into the different Traffic Identification schemes</w:t>
        </w:r>
      </w:ins>
    </w:p>
    <w:p w14:paraId="3090C98F" w14:textId="4642647B" w:rsidR="001E38E8" w:rsidRDefault="001E38E8">
      <w:pPr>
        <w:pStyle w:val="Heading4"/>
        <w:rPr>
          <w:ins w:id="111" w:author="TLr1" w:date="2021-04-12T18:00:00Z"/>
        </w:rPr>
        <w:pPrChange w:id="112" w:author="TLr1" w:date="2021-04-12T18:00:00Z">
          <w:pPr/>
        </w:pPrChange>
      </w:pPr>
      <w:ins w:id="113" w:author="TLr1" w:date="2021-04-12T18:00:00Z">
        <w:r>
          <w:t>5.3.4.2</w:t>
        </w:r>
        <w:r>
          <w:tab/>
          <w:t>Usage of Packet Flow Descriptions for Traffic Identification</w:t>
        </w:r>
      </w:ins>
    </w:p>
    <w:p w14:paraId="794D885D" w14:textId="21F4348D" w:rsidR="00A90975" w:rsidRDefault="00E70EC2" w:rsidP="009D565A">
      <w:pPr>
        <w:rPr>
          <w:ins w:id="114"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115" w:author="Richard Bradbury" w:date="2021-04-01T20:14:00Z">
        <w:r w:rsidR="00C21587" w:rsidDel="00A90975">
          <w:delText xml:space="preserve"> </w:delText>
        </w:r>
      </w:del>
    </w:p>
    <w:p w14:paraId="2386E135" w14:textId="38792947" w:rsidR="00E70EC2" w:rsidRDefault="00C21587" w:rsidP="009D565A">
      <w:r>
        <w:t>In the first call flow</w:t>
      </w:r>
      <w:ins w:id="116" w:author="Richard Bradbury" w:date="2021-04-01T20:14:00Z">
        <w:r w:rsidR="00A90975">
          <w:t xml:space="preserve"> (Figure 5.3.4</w:t>
        </w:r>
      </w:ins>
      <w:ins w:id="117" w:author="Richard Bradbury" w:date="2021-04-01T20:15:00Z">
        <w:r w:rsidR="00A90975">
          <w:noBreakHyphen/>
          <w:t>1)</w:t>
        </w:r>
      </w:ins>
      <w:del w:id="118"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119"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8.85pt;height:142.4pt;mso-width-percent:0;mso-height-percent:0;mso-width-percent:0;mso-height-percent:0" o:ole="">
            <v:imagedata r:id="rId24" o:title=""/>
          </v:shape>
          <o:OLEObject Type="Embed" ProgID="Mscgen.Chart" ShapeID="_x0000_i1027" DrawAspect="Content" ObjectID="_1679817203" r:id="rId25"/>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t>In the second call flow</w:t>
      </w:r>
      <w:ins w:id="120" w:author="Richard Bradbury" w:date="2021-04-01T20:15:00Z">
        <w:r w:rsidR="00A90975">
          <w:t xml:space="preserve"> (Figure 5.3.4</w:t>
        </w:r>
        <w:r w:rsidR="00A90975">
          <w:noBreakHyphen/>
          <w:t>2)</w:t>
        </w:r>
      </w:ins>
      <w:del w:id="121"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1.65pt;mso-width-percent:0;mso-height-percent:0;mso-width-percent:0;mso-height-percent:0" o:ole="">
            <v:imagedata r:id="rId26" o:title=""/>
          </v:shape>
          <o:OLEObject Type="Embed" ProgID="Mscgen.Chart" ShapeID="_x0000_i1028" DrawAspect="Content" ObjectID="_1679817204" r:id="rId27"/>
        </w:object>
      </w:r>
    </w:p>
    <w:p w14:paraId="4D30553A" w14:textId="0F288D2A" w:rsidR="00C21587" w:rsidRDefault="00C331C1" w:rsidP="00A60560">
      <w:pPr>
        <w:pStyle w:val="TF"/>
        <w:rPr>
          <w:ins w:id="122" w:author="TLr1" w:date="2021-04-12T18:01:00Z"/>
        </w:rPr>
      </w:pPr>
      <w:r>
        <w:t>Figure 5.3.4-2: PFD usage within a</w:t>
      </w:r>
      <w:ins w:id="123"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124" w:author="TLr1" w:date="2021-04-12T18:01:00Z"/>
        </w:rPr>
      </w:pPr>
      <w:ins w:id="125" w:author="TLr1" w:date="2021-04-12T18:01:00Z">
        <w:r>
          <w:t>5.3.4.3</w:t>
        </w:r>
        <w:r>
          <w:tab/>
          <w:t>Usage of ToS Traffic Class for Traffic Identification</w:t>
        </w:r>
      </w:ins>
    </w:p>
    <w:p w14:paraId="43955934" w14:textId="2298CB38" w:rsidR="001E38E8" w:rsidRDefault="001E38E8" w:rsidP="001E38E8">
      <w:pPr>
        <w:rPr>
          <w:ins w:id="126" w:author="TLr1" w:date="2021-04-12T18:01:00Z"/>
        </w:rPr>
      </w:pPr>
      <w:ins w:id="127" w:author="TLr1" w:date="2021-04-12T18:01:00Z">
        <w:r>
          <w:t>The following is a simplified call flow when using the ToS Traffic Class for Traffic Identification. The Type of Service (ToS) is a 8-b</w:t>
        </w:r>
        <w:del w:id="128" w:author="TL" w:date="2021-04-12T20:06:00Z">
          <w:r w:rsidDel="006F1908">
            <w:delText>u</w:delText>
          </w:r>
        </w:del>
      </w:ins>
      <w:ins w:id="129" w:author="TL" w:date="2021-04-12T20:06:00Z">
        <w:r w:rsidR="006F1908">
          <w:t>i</w:t>
        </w:r>
      </w:ins>
      <w:ins w:id="130" w:author="TLr1" w:date="2021-04-12T18:01:00Z">
        <w:r>
          <w:t>t field within the IP header (both IPv4 and IPv6). Sometime, the ToS field is used as DiffServ Code Point (DSCP) field</w:t>
        </w:r>
      </w:ins>
      <w:ins w:id="131" w:author="TL" w:date="2021-04-12T20:07:00Z">
        <w:r w:rsidR="006F1908">
          <w:t xml:space="preserve"> [RFC 7657] and for ECN [RFC 3168] marking</w:t>
        </w:r>
      </w:ins>
      <w:ins w:id="132" w:author="TLr1" w:date="2021-04-12T18:01:00Z">
        <w:r>
          <w:t>. It is assumed here that the QoS flow should be used (e.g. for Premium QoS) as described in TS 26.512, Annex A.</w:t>
        </w:r>
      </w:ins>
    </w:p>
    <w:p w14:paraId="538BFA07" w14:textId="493A99B2" w:rsidR="001E38E8" w:rsidRDefault="001E38E8" w:rsidP="001E38E8">
      <w:pPr>
        <w:rPr>
          <w:ins w:id="133" w:author="TLr1" w:date="2021-04-12T18:01:00Z"/>
        </w:rPr>
      </w:pPr>
      <w:ins w:id="134" w:author="TLr1" w:date="2021-04-12T18:01:00Z">
        <w:del w:id="135" w:author="TL" w:date="2021-04-12T20:07:00Z">
          <w:r w:rsidDel="006F1908">
            <w:delText>The ToS field is a bit field in the IP headers, which is also used for DiffServ [RFC 7657] and for ECN [RFC 3168] marking.</w:delText>
          </w:r>
        </w:del>
      </w:ins>
    </w:p>
    <w:p w14:paraId="3C03CC17" w14:textId="77777777" w:rsidR="001E38E8" w:rsidRDefault="001E38E8" w:rsidP="001E38E8">
      <w:pPr>
        <w:rPr>
          <w:ins w:id="136" w:author="TLr1" w:date="2021-04-12T18:01:00Z"/>
        </w:rPr>
      </w:pPr>
      <w:ins w:id="137" w:author="TLr1" w:date="2021-04-12T18:01:00Z">
        <w:r>
          <w:object w:dxaOrig="13305" w:dyaOrig="7200" w14:anchorId="4EDAE023">
            <v:shape id="_x0000_i1029" type="#_x0000_t75" style="width:492.7pt;height:266.5pt" o:ole="">
              <v:imagedata r:id="rId28" o:title=""/>
            </v:shape>
            <o:OLEObject Type="Embed" ProgID="Mscgen.Chart" ShapeID="_x0000_i1029" DrawAspect="Content" ObjectID="_1679817205" r:id="rId29"/>
          </w:object>
        </w:r>
      </w:ins>
    </w:p>
    <w:p w14:paraId="78B95742" w14:textId="77777777" w:rsidR="001E38E8" w:rsidRDefault="001E38E8" w:rsidP="001E38E8">
      <w:pPr>
        <w:pStyle w:val="TF"/>
        <w:rPr>
          <w:ins w:id="138" w:author="TLr1" w:date="2021-04-12T18:01:00Z"/>
        </w:rPr>
      </w:pPr>
      <w:ins w:id="139" w:author="TLr1" w:date="2021-04-12T18:01:00Z">
        <w:r>
          <w:t>Figure 5.3.4.3-1: PFD usage within a application traffic detection rule (simplified)</w:t>
        </w:r>
      </w:ins>
    </w:p>
    <w:p w14:paraId="7955750F" w14:textId="77777777" w:rsidR="001E38E8" w:rsidRDefault="001E38E8" w:rsidP="001E38E8">
      <w:pPr>
        <w:rPr>
          <w:ins w:id="140" w:author="TLr1" w:date="2021-04-12T18:01:00Z"/>
        </w:rPr>
      </w:pPr>
      <w:ins w:id="141" w:author="TLr1" w:date="2021-04-12T18:01:00Z">
        <w:r>
          <w:t>Figure 5.3.4.3-1 depicts a call flow for ToS-based traffic detection. It is assumed here that the 5GMSd AF provides the ToS value for traffic identification in the Policy Activation response message (step 2). Another solution might be that the Media Session Handler allocates a ToS value and then provides the value to the 5GMSd AF.</w:t>
        </w:r>
      </w:ins>
    </w:p>
    <w:p w14:paraId="5E78CAD7" w14:textId="77777777" w:rsidR="001E38E8" w:rsidRDefault="001E38E8" w:rsidP="001E38E8">
      <w:pPr>
        <w:keepNext/>
        <w:rPr>
          <w:ins w:id="142" w:author="TLr1" w:date="2021-04-12T18:01:00Z"/>
        </w:rPr>
      </w:pPr>
      <w:ins w:id="143" w:author="TLr1" w:date="2021-04-12T18:01:00Z">
        <w:r>
          <w:t>The call flow works as the following steps:</w:t>
        </w:r>
      </w:ins>
    </w:p>
    <w:p w14:paraId="5B0A86D3" w14:textId="77777777" w:rsidR="001E38E8" w:rsidRDefault="001E38E8" w:rsidP="001E38E8">
      <w:pPr>
        <w:pStyle w:val="B1"/>
        <w:keepNext/>
        <w:rPr>
          <w:ins w:id="144" w:author="TLr1" w:date="2021-04-12T18:01:00Z"/>
        </w:rPr>
      </w:pPr>
      <w:ins w:id="145" w:author="TLr1" w:date="2021-04-12T18:01:00Z">
        <w:r>
          <w:t>1:</w:t>
        </w:r>
        <w:r>
          <w:tab/>
          <w:t>The Media Session Handler activates a Dynamic Policy and provides the Policy Template Id with the activation request (among other parameters).</w:t>
        </w:r>
      </w:ins>
    </w:p>
    <w:p w14:paraId="3DE33BFF" w14:textId="77777777" w:rsidR="001E38E8" w:rsidRDefault="001E38E8" w:rsidP="001E38E8">
      <w:pPr>
        <w:pStyle w:val="B1"/>
        <w:keepNext/>
        <w:rPr>
          <w:ins w:id="146" w:author="TLr1" w:date="2021-04-12T18:01:00Z"/>
        </w:rPr>
      </w:pPr>
      <w:ins w:id="147" w:author="TLr1" w:date="2021-04-12T18:01:00Z">
        <w:r>
          <w:t>2:</w:t>
        </w:r>
        <w:r>
          <w:tab/>
          <w:t>If the Dynamic Policy can be activated, the 5GMSd AF provides a value for the ToS field in return.</w:t>
        </w:r>
      </w:ins>
    </w:p>
    <w:p w14:paraId="51817C54" w14:textId="496BCF9F" w:rsidR="001E38E8" w:rsidRDefault="001E38E8" w:rsidP="001E38E8">
      <w:pPr>
        <w:pStyle w:val="B1"/>
        <w:rPr>
          <w:ins w:id="148" w:author="TLr1" w:date="2021-04-12T18:01:00Z"/>
        </w:rPr>
      </w:pPr>
      <w:ins w:id="149" w:author="TLr1" w:date="2021-04-12T18:01:00Z">
        <w:r>
          <w:t>NOTE:</w:t>
        </w:r>
        <w:r>
          <w:tab/>
          <w:t>The ToS field value is scoped with the IP address of the requesting UE.</w:t>
        </w:r>
      </w:ins>
      <w:ins w:id="150" w:author="TL" w:date="2021-04-12T20:08:00Z">
        <w:r w:rsidR="006F1908">
          <w:t xml:space="preserve"> The UPF first looks up the relevant PDRs for a PDU session based on the </w:t>
        </w:r>
      </w:ins>
      <w:ins w:id="151" w:author="TL" w:date="2021-04-12T20:09:00Z">
        <w:r w:rsidR="006F1908">
          <w:t>incoming GTP Tunnel Id.</w:t>
        </w:r>
      </w:ins>
    </w:p>
    <w:p w14:paraId="6F8B826C" w14:textId="77777777" w:rsidR="001E38E8" w:rsidRDefault="001E38E8" w:rsidP="001E38E8">
      <w:pPr>
        <w:keepNext/>
        <w:rPr>
          <w:ins w:id="152" w:author="TLr1" w:date="2021-04-12T18:01:00Z"/>
        </w:rPr>
      </w:pPr>
      <w:ins w:id="153" w:author="TLr1" w:date="2021-04-12T18:01:00Z">
        <w:r>
          <w:t>The 5GMSd AF triggers the activation of a Dynamic PCC rule:</w:t>
        </w:r>
      </w:ins>
    </w:p>
    <w:p w14:paraId="56175641" w14:textId="77777777" w:rsidR="001E38E8" w:rsidRDefault="001E38E8" w:rsidP="001E38E8">
      <w:pPr>
        <w:pStyle w:val="B1"/>
        <w:keepNext/>
        <w:rPr>
          <w:ins w:id="154" w:author="TLr1" w:date="2021-04-12T18:01:00Z"/>
        </w:rPr>
      </w:pPr>
      <w:ins w:id="155" w:author="TLr1" w:date="2021-04-12T18:01:00Z">
        <w:r>
          <w:t>3:</w:t>
        </w:r>
        <w:r>
          <w:tab/>
          <w:t>The 5GMSd AF uses the Policy Authorization Service API and triggers a PCC rule activation. The 5GMSd AF provides the ToS value together with the IP address of the requesting UE and QoS parameters.</w:t>
        </w:r>
      </w:ins>
    </w:p>
    <w:p w14:paraId="5854E08A" w14:textId="77777777" w:rsidR="001E38E8" w:rsidRDefault="001E38E8" w:rsidP="001E38E8">
      <w:pPr>
        <w:pStyle w:val="B1"/>
        <w:keepNext/>
        <w:rPr>
          <w:ins w:id="156" w:author="TLr1" w:date="2021-04-12T18:01:00Z"/>
        </w:rPr>
      </w:pPr>
      <w:ins w:id="157" w:author="TLr1" w:date="2021-04-12T18:01:00Z">
        <w:r>
          <w:t>4:</w:t>
        </w:r>
        <w:r>
          <w:tab/>
          <w:t xml:space="preserve">As result, the PCF uses the </w:t>
        </w:r>
        <w:r w:rsidRPr="003F7A3A">
          <w:rPr>
            <w:rStyle w:val="Code0"/>
          </w:rPr>
          <w:t>Npcf_SMPolicyControl</w:t>
        </w:r>
        <w:r>
          <w:t xml:space="preserve"> APIs to provide a new PCC rule to the SMF.</w:t>
        </w:r>
      </w:ins>
    </w:p>
    <w:p w14:paraId="4B3701AC" w14:textId="77777777" w:rsidR="001E38E8" w:rsidRDefault="001E38E8" w:rsidP="001E38E8">
      <w:pPr>
        <w:pStyle w:val="B1"/>
        <w:keepNext/>
        <w:rPr>
          <w:ins w:id="158" w:author="TLr1" w:date="2021-04-12T18:01:00Z"/>
        </w:rPr>
      </w:pPr>
      <w:ins w:id="159" w:author="TLr1" w:date="2021-04-12T18:01:00Z">
        <w:r>
          <w:t>5:</w:t>
        </w:r>
        <w:r>
          <w:tab/>
          <w:t xml:space="preserve">The SMF uses the N4 interface to provide a new Packet Detection Rule (PDR) together with other rules for the UE to the UPF. </w:t>
        </w:r>
        <w:commentRangeStart w:id="160"/>
        <w:r>
          <w:t>Once the new rule is installed in the UPF, the UPF starts taking actions on the detection traffic.</w:t>
        </w:r>
        <w:commentRangeEnd w:id="160"/>
        <w:r>
          <w:rPr>
            <w:rStyle w:val="CommentReference"/>
          </w:rPr>
          <w:commentReference w:id="160"/>
        </w:r>
      </w:ins>
    </w:p>
    <w:p w14:paraId="184800C6" w14:textId="77777777" w:rsidR="001E38E8" w:rsidRDefault="001E38E8" w:rsidP="001E38E8">
      <w:pPr>
        <w:pStyle w:val="B1"/>
        <w:keepNext/>
        <w:rPr>
          <w:ins w:id="161" w:author="TLr1" w:date="2021-04-12T18:01:00Z"/>
        </w:rPr>
      </w:pPr>
      <w:ins w:id="162" w:author="TLr1" w:date="2021-04-12T18:01:00Z">
        <w:r>
          <w:t>6:</w:t>
        </w:r>
        <w:r>
          <w:tab/>
          <w:t xml:space="preserve">The Media Player prepares a new TCP connection and sets the ToS value nominated by the 5GMSd AF on the TCP socket using the </w:t>
        </w:r>
        <w:r w:rsidRPr="003121E8">
          <w:rPr>
            <w:rStyle w:val="Code0"/>
          </w:rPr>
          <w:t>set</w:t>
        </w:r>
        <w:r>
          <w:rPr>
            <w:rStyle w:val="Code0"/>
          </w:rPr>
          <w:t>s</w:t>
        </w:r>
        <w:r w:rsidRPr="003121E8">
          <w:rPr>
            <w:rStyle w:val="Code0"/>
          </w:rPr>
          <w:t>ock</w:t>
        </w:r>
        <w:r>
          <w:rPr>
            <w:rStyle w:val="Code0"/>
          </w:rPr>
          <w:t>o</w:t>
        </w:r>
        <w:r w:rsidRPr="003121E8">
          <w:rPr>
            <w:rStyle w:val="Code0"/>
          </w:rPr>
          <w:t>pt</w:t>
        </w:r>
        <w:r>
          <w:rPr>
            <w:rStyle w:val="Code0"/>
          </w:rPr>
          <w:t>()</w:t>
        </w:r>
        <w:r>
          <w:t xml:space="preserve"> API or equivalent. As a result, all TCP packets for the flow will be marked by the UE with the ToS value. </w:t>
        </w:r>
      </w:ins>
    </w:p>
    <w:p w14:paraId="1D5264E1" w14:textId="77777777" w:rsidR="001E38E8" w:rsidRDefault="001E38E8" w:rsidP="001E38E8">
      <w:pPr>
        <w:pStyle w:val="B1"/>
        <w:rPr>
          <w:ins w:id="163" w:author="TLr1" w:date="2021-04-12T18:01:00Z"/>
        </w:rPr>
      </w:pPr>
      <w:ins w:id="164" w:author="TLr1" w:date="2021-04-12T18:01:00Z">
        <w:r>
          <w:t>7:</w:t>
        </w:r>
        <w:r>
          <w:tab/>
          <w:t>The TCP Connection is established, and the traffic is marked with the ToS field. The UPF detects the traffic (by inspecting the IP header) and handles it according to the policy.</w:t>
        </w:r>
      </w:ins>
    </w:p>
    <w:p w14:paraId="7CF4C102" w14:textId="77777777" w:rsidR="001E38E8" w:rsidRDefault="001E38E8" w:rsidP="001E38E8">
      <w:pPr>
        <w:keepNext/>
        <w:rPr>
          <w:ins w:id="165" w:author="TLr1" w:date="2021-04-12T18:01:00Z"/>
        </w:rPr>
      </w:pPr>
      <w:ins w:id="166" w:author="TLr1" w:date="2021-04-12T18:01:00Z">
        <w:r>
          <w:lastRenderedPageBreak/>
          <w:t>The UPF nees to detect the downlink traffic matching the uplink traffic. There are different solutions to achieve this:</w:t>
        </w:r>
      </w:ins>
    </w:p>
    <w:p w14:paraId="549D6F8C" w14:textId="77777777" w:rsidR="001E38E8" w:rsidRDefault="001E38E8" w:rsidP="001E38E8">
      <w:pPr>
        <w:pStyle w:val="B1"/>
        <w:keepNext/>
        <w:rPr>
          <w:ins w:id="167" w:author="TLr1" w:date="2021-04-12T18:01:00Z"/>
        </w:rPr>
      </w:pPr>
      <w:ins w:id="168" w:author="TLr1" w:date="2021-04-12T18:01:00Z">
        <w:r>
          <w:t>A:</w:t>
        </w:r>
        <w:r>
          <w:tab/>
          <w:t>The 5GMSd AS uses the same ToS field for downlink traffic as used for uplink traffic.</w:t>
        </w:r>
      </w:ins>
    </w:p>
    <w:p w14:paraId="36CD3796" w14:textId="77777777" w:rsidR="001E38E8" w:rsidRDefault="001E38E8" w:rsidP="001E38E8">
      <w:pPr>
        <w:pStyle w:val="NO"/>
        <w:keepNext/>
        <w:rPr>
          <w:ins w:id="169" w:author="TLr1" w:date="2021-04-12T18:01:00Z"/>
        </w:rPr>
      </w:pPr>
      <w:ins w:id="170" w:author="TLr1" w:date="2021-04-12T18:01:00Z">
        <w:r>
          <w:t>NOTE:</w:t>
        </w:r>
        <w:r>
          <w:tab/>
          <w:t>The traffic should not cross operational domain boundaries, since the ToS header field is often reset by border IP routers.</w:t>
        </w:r>
      </w:ins>
    </w:p>
    <w:p w14:paraId="79DA3447" w14:textId="77777777" w:rsidR="001E38E8" w:rsidRDefault="001E38E8" w:rsidP="001E38E8">
      <w:pPr>
        <w:pStyle w:val="B1"/>
        <w:keepNext/>
        <w:rPr>
          <w:ins w:id="171" w:author="TLr1" w:date="2021-04-12T18:01:00Z"/>
        </w:rPr>
      </w:pPr>
      <w:ins w:id="172" w:author="TLr1" w:date="2021-04-12T18:01:00Z">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314903D" w14:textId="77777777" w:rsidR="001E38E8" w:rsidRDefault="001E38E8" w:rsidP="001E38E8">
      <w:pPr>
        <w:pStyle w:val="B1"/>
        <w:rPr>
          <w:ins w:id="173" w:author="TLr1" w:date="2021-04-12T18:01:00Z"/>
        </w:rPr>
      </w:pPr>
      <w:ins w:id="174" w:author="TLr1" w:date="2021-04-12T18:01:00Z">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ins>
    </w:p>
    <w:p w14:paraId="06EE4529" w14:textId="28E71FB9" w:rsidR="001E38E8" w:rsidRDefault="001E38E8" w:rsidP="001E38E8">
      <w:pPr>
        <w:pStyle w:val="B1"/>
        <w:rPr>
          <w:ins w:id="175" w:author="TLr1" w:date="2021-04-12T18:01:00Z"/>
        </w:rPr>
      </w:pPr>
      <w:ins w:id="176" w:author="TLr1" w:date="2021-04-12T18:01:00Z">
        <w:r>
          <w:t>NOTE:</w:t>
        </w:r>
        <w:r>
          <w:tab/>
          <w:t>This is similar to solution A above.</w:t>
        </w:r>
      </w:ins>
    </w:p>
    <w:p w14:paraId="2ADB1701" w14:textId="0EE0CEB5" w:rsidR="006C04D2" w:rsidRDefault="006C04D2" w:rsidP="006C04D2">
      <w:pPr>
        <w:pStyle w:val="Heading4"/>
        <w:rPr>
          <w:ins w:id="177" w:author="TLr1" w:date="2021-04-12T19:56:00Z"/>
        </w:rPr>
      </w:pPr>
      <w:ins w:id="178" w:author="TLr1" w:date="2021-04-12T19:56:00Z">
        <w:r>
          <w:t>5.3.4.4</w:t>
        </w:r>
        <w:r>
          <w:tab/>
          <w:t xml:space="preserve">Usage of </w:t>
        </w:r>
      </w:ins>
      <w:ins w:id="179" w:author="TLr1" w:date="2021-04-12T19:57:00Z">
        <w:r>
          <w:t xml:space="preserve">5-Tuples </w:t>
        </w:r>
      </w:ins>
      <w:ins w:id="180" w:author="TLr1" w:date="2021-04-12T19:56:00Z">
        <w:r>
          <w:t>for Traffic Identification</w:t>
        </w:r>
      </w:ins>
    </w:p>
    <w:p w14:paraId="231636BB" w14:textId="77777777" w:rsidR="006C04D2" w:rsidRDefault="006C04D2" w:rsidP="006C04D2">
      <w:pPr>
        <w:pStyle w:val="Normalaftertable"/>
        <w:spacing w:before="240"/>
        <w:rPr>
          <w:ins w:id="181" w:author="TLr1" w:date="2021-04-12T19:57:00Z"/>
          <w:lang w:eastAsia="zh-CN"/>
        </w:rPr>
      </w:pPr>
      <w:ins w:id="182" w:author="TLr1" w:date="2021-04-12T19:57:00Z">
        <w:r>
          <w:rPr>
            <w:lang w:eastAsia="zh-CN"/>
          </w:rPr>
          <w:t xml:space="preserve">Besides the PFD related traffic identification method which identifies the 3-tuple </w:t>
        </w:r>
        <w:r>
          <w:rPr>
            <w:highlight w:val="yellow"/>
            <w:lang w:eastAsia="zh-CN"/>
          </w:rPr>
          <w:t>and/</w:t>
        </w:r>
        <w:commentRangeStart w:id="183"/>
        <w:r>
          <w:rPr>
            <w:lang w:eastAsia="zh-CN"/>
          </w:rPr>
          <w:t>or the domain name</w:t>
        </w:r>
        <w:commentRangeEnd w:id="183"/>
        <w:r>
          <w:rPr>
            <w:rStyle w:val="CommentReference"/>
          </w:rPr>
          <w:commentReference w:id="183"/>
        </w:r>
        <w:r>
          <w:rPr>
            <w:lang w:eastAsia="zh-CN"/>
          </w:rPr>
          <w:t xml:space="preserve">, the application detection filters required in the UPF can also be configured in the SMF and provided to UPF, which can be used to detect a specific 5-tuples streaming within one specific application, e.g. subtitles, video, audio and bullet screen comments. The 5GMS AF is able to provision, update and remove a dynamic PCC rule which contains flow description parameters for traffic handling and application/flow detection in the UPF. </w:t>
        </w:r>
      </w:ins>
    </w:p>
    <w:p w14:paraId="263E58AF" w14:textId="072979BE" w:rsidR="006C04D2" w:rsidDel="00AF7CBB" w:rsidRDefault="006C04D2" w:rsidP="006C04D2">
      <w:pPr>
        <w:rPr>
          <w:ins w:id="184" w:author="TLr1" w:date="2021-04-12T19:57:00Z"/>
          <w:del w:id="185" w:author="panqi (E)" w:date="2021-04-13T10:52:00Z"/>
        </w:rPr>
      </w:pPr>
      <w:commentRangeStart w:id="186"/>
      <w:ins w:id="187" w:author="TLr1" w:date="2021-04-12T19:57:00Z">
        <w:del w:id="188"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186"/>
      <w:del w:id="189" w:author="panqi (E)" w:date="2021-04-13T10:52:00Z">
        <w:r w:rsidDel="00AF7CBB">
          <w:rPr>
            <w:rStyle w:val="CommentReference"/>
          </w:rPr>
          <w:commentReference w:id="186"/>
        </w:r>
      </w:del>
    </w:p>
    <w:p w14:paraId="40DD069E" w14:textId="27BFBE27" w:rsidR="006C04D2" w:rsidRDefault="006C04D2" w:rsidP="006C04D2">
      <w:pPr>
        <w:pStyle w:val="Normalaftertable"/>
        <w:spacing w:before="240"/>
        <w:rPr>
          <w:ins w:id="190" w:author="TLr1" w:date="2021-04-12T19:57:00Z"/>
          <w:lang w:eastAsia="zh-CN"/>
        </w:rPr>
      </w:pPr>
      <w:ins w:id="191" w:author="TLr1" w:date="2021-04-12T19:57:00Z">
        <w:r>
          <w:rPr>
            <w:lang w:eastAsia="zh-CN"/>
          </w:rPr>
          <w:t xml:space="preserve">The </w:t>
        </w:r>
        <w:commentRangeStart w:id="192"/>
        <w:r>
          <w:rPr>
            <w:lang w:eastAsia="zh-CN"/>
          </w:rPr>
          <w:t>flow description</w:t>
        </w:r>
        <w:commentRangeEnd w:id="192"/>
        <w:r>
          <w:rPr>
            <w:rStyle w:val="CommentReference"/>
          </w:rPr>
          <w:commentReference w:id="192"/>
        </w:r>
        <w:r>
          <w:rPr>
            <w:lang w:eastAsia="zh-CN"/>
          </w:rPr>
          <w:t xml:space="preserve"> defines a packet filter for an IP flow with the following information as defined in the clause 5.3.8 of </w:t>
        </w:r>
        <w:commentRangeStart w:id="193"/>
        <w:commentRangeStart w:id="194"/>
        <w:r>
          <w:rPr>
            <w:lang w:eastAsia="zh-CN"/>
          </w:rPr>
          <w:t>TS 29.</w:t>
        </w:r>
      </w:ins>
      <w:ins w:id="195" w:author="panqi (E)" w:date="2021-04-13T10:43:00Z">
        <w:r w:rsidR="00D64AB3">
          <w:rPr>
            <w:lang w:eastAsia="zh-CN"/>
          </w:rPr>
          <w:t>5</w:t>
        </w:r>
      </w:ins>
      <w:ins w:id="196" w:author="TLr1" w:date="2021-04-12T19:57:00Z">
        <w:del w:id="197" w:author="panqi (E)" w:date="2021-04-13T10:43:00Z">
          <w:r w:rsidDel="00D64AB3">
            <w:rPr>
              <w:lang w:eastAsia="zh-CN"/>
            </w:rPr>
            <w:delText>2</w:delText>
          </w:r>
        </w:del>
        <w:r>
          <w:rPr>
            <w:lang w:eastAsia="zh-CN"/>
          </w:rPr>
          <w:t>14 [XX]:</w:t>
        </w:r>
      </w:ins>
      <w:commentRangeEnd w:id="193"/>
      <w:r>
        <w:rPr>
          <w:rStyle w:val="CommentReference"/>
        </w:rPr>
        <w:commentReference w:id="193"/>
      </w:r>
      <w:commentRangeEnd w:id="194"/>
      <w:r w:rsidR="00AF7CBB">
        <w:rPr>
          <w:rStyle w:val="CommentReference"/>
        </w:rPr>
        <w:commentReference w:id="194"/>
      </w:r>
    </w:p>
    <w:p w14:paraId="7A53BB74" w14:textId="77777777" w:rsidR="006C04D2" w:rsidRDefault="006C04D2" w:rsidP="006C04D2">
      <w:pPr>
        <w:pStyle w:val="Normalaftertable"/>
        <w:numPr>
          <w:ilvl w:val="0"/>
          <w:numId w:val="60"/>
        </w:numPr>
        <w:adjustRightInd w:val="0"/>
        <w:snapToGrid w:val="0"/>
        <w:spacing w:before="240"/>
        <w:rPr>
          <w:ins w:id="198" w:author="TLr1" w:date="2021-04-12T19:57:00Z"/>
          <w:lang w:eastAsia="zh-CN"/>
        </w:rPr>
      </w:pPr>
      <w:ins w:id="199" w:author="TLr1" w:date="2021-04-12T19:57:00Z">
        <w:r>
          <w:rPr>
            <w:lang w:eastAsia="zh-CN"/>
          </w:rPr>
          <w:t>Source/destination IP address or IPv6 prefix.</w:t>
        </w:r>
      </w:ins>
    </w:p>
    <w:p w14:paraId="794B4C18" w14:textId="77777777" w:rsidR="006C04D2" w:rsidRDefault="006C04D2" w:rsidP="006C04D2">
      <w:pPr>
        <w:pStyle w:val="Normalaftertable"/>
        <w:numPr>
          <w:ilvl w:val="0"/>
          <w:numId w:val="60"/>
        </w:numPr>
        <w:adjustRightInd w:val="0"/>
        <w:snapToGrid w:val="0"/>
        <w:spacing w:before="240"/>
        <w:rPr>
          <w:ins w:id="200" w:author="TLr1" w:date="2021-04-12T19:57:00Z"/>
          <w:lang w:eastAsia="zh-CN"/>
        </w:rPr>
      </w:pPr>
      <w:ins w:id="201" w:author="TLr1" w:date="2021-04-12T19:57:00Z">
        <w:r>
          <w:rPr>
            <w:lang w:eastAsia="zh-CN"/>
          </w:rPr>
          <w:t>Source / destination port number.</w:t>
        </w:r>
      </w:ins>
    </w:p>
    <w:p w14:paraId="58B337C4" w14:textId="77777777" w:rsidR="006C04D2" w:rsidRDefault="006C04D2" w:rsidP="006C04D2">
      <w:pPr>
        <w:pStyle w:val="Normalaftertable"/>
        <w:numPr>
          <w:ilvl w:val="0"/>
          <w:numId w:val="60"/>
        </w:numPr>
        <w:adjustRightInd w:val="0"/>
        <w:snapToGrid w:val="0"/>
        <w:spacing w:before="240"/>
        <w:rPr>
          <w:ins w:id="202" w:author="TLr1" w:date="2021-04-12T19:57:00Z"/>
          <w:lang w:eastAsia="zh-CN"/>
        </w:rPr>
      </w:pPr>
      <w:ins w:id="203" w:author="TLr1" w:date="2021-04-12T19:57:00Z">
        <w:r>
          <w:rPr>
            <w:lang w:eastAsia="zh-CN"/>
          </w:rPr>
          <w:t>Protocol ID of the protocol above IP/Next header type.</w:t>
        </w:r>
      </w:ins>
    </w:p>
    <w:p w14:paraId="6E6F4E90" w14:textId="77777777" w:rsidR="006C04D2" w:rsidRDefault="006C04D2" w:rsidP="006C04D2">
      <w:pPr>
        <w:pStyle w:val="Normalaftertable"/>
        <w:numPr>
          <w:ilvl w:val="0"/>
          <w:numId w:val="60"/>
        </w:numPr>
        <w:adjustRightInd w:val="0"/>
        <w:snapToGrid w:val="0"/>
        <w:spacing w:before="240"/>
        <w:rPr>
          <w:ins w:id="204" w:author="TLr1" w:date="2021-04-12T19:57:00Z"/>
          <w:lang w:eastAsia="zh-CN"/>
        </w:rPr>
      </w:pPr>
      <w:ins w:id="205" w:author="TLr1" w:date="2021-04-12T19:57:00Z">
        <w:r>
          <w:rPr>
            <w:lang w:eastAsia="zh-CN"/>
          </w:rPr>
          <w:t>Packet Filter direction.</w:t>
        </w:r>
      </w:ins>
    </w:p>
    <w:p w14:paraId="3F25EDE3" w14:textId="77777777" w:rsidR="006C04D2" w:rsidRDefault="006C04D2" w:rsidP="006C04D2">
      <w:pPr>
        <w:rPr>
          <w:ins w:id="206" w:author="TLr1" w:date="2021-04-12T19:57:00Z"/>
          <w:lang w:eastAsia="zh-CN"/>
        </w:rPr>
      </w:pPr>
      <w:ins w:id="207" w:author="TLr1" w:date="2021-04-12T19:57:00Z">
        <w:r>
          <w:rPr>
            <w:lang w:eastAsia="zh-CN"/>
          </w:rPr>
          <w:t xml:space="preserve">As shown in the figure below, the 5GMSd AF in the extrenal DN can send a request using Nnef_AFsessionWithQos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5D302252" w:rsidR="006C04D2" w:rsidRDefault="006C04D2" w:rsidP="006C04D2">
      <w:pPr>
        <w:rPr>
          <w:ins w:id="208" w:author="TLr1" w:date="2021-04-12T19:57:00Z"/>
          <w:lang w:eastAsia="zh-CN"/>
        </w:rPr>
      </w:pPr>
      <w:ins w:id="209" w:author="TLr1" w:date="2021-04-12T19:57:00Z">
        <w:r>
          <w:rPr>
            <w:lang w:eastAsia="zh-CN"/>
          </w:rPr>
          <w:t xml:space="preserve">The PCF determines to derive the required QoS parameters based on the information provided by NEF/AF if this request is atuhorized. After AF Session With Required QoS Creatation Procedure, a </w:t>
        </w:r>
        <w:commentRangeStart w:id="210"/>
        <w:commentRangeStart w:id="211"/>
        <w:r>
          <w:rPr>
            <w:lang w:eastAsia="zh-CN"/>
          </w:rPr>
          <w:t xml:space="preserve">transaction id </w:t>
        </w:r>
        <w:commentRangeEnd w:id="210"/>
        <w:r>
          <w:rPr>
            <w:rStyle w:val="CommentReference"/>
          </w:rPr>
          <w:commentReference w:id="210"/>
        </w:r>
        <w:commentRangeEnd w:id="211"/>
        <w:r>
          <w:rPr>
            <w:rStyle w:val="CommentReference"/>
          </w:rPr>
          <w:commentReference w:id="211"/>
        </w:r>
        <w:r>
          <w:rPr>
            <w:lang w:eastAsia="zh-CN"/>
          </w:rPr>
          <w:t xml:space="preserve">is allocated by NEF to identify this AF Session. Then 5GMSd AF can invoke the Nnef_AFSessionWithQoS_Update API with this transaction ID to update the flow descrption. </w:t>
        </w:r>
      </w:ins>
    </w:p>
    <w:p w14:paraId="5799BF98" w14:textId="173E0F34" w:rsidR="006C04D2" w:rsidDel="006C04D2" w:rsidRDefault="006C04D2" w:rsidP="006C04D2">
      <w:pPr>
        <w:rPr>
          <w:ins w:id="212" w:author="TLr1" w:date="2021-04-12T19:57:00Z"/>
          <w:del w:id="213" w:author="TL" w:date="2021-04-12T20:02:00Z"/>
          <w:lang w:eastAsia="zh-CN"/>
        </w:rPr>
      </w:pPr>
    </w:p>
    <w:p w14:paraId="4058094E" w14:textId="42D9F6C3" w:rsidR="006C04D2" w:rsidRDefault="006C04D2" w:rsidP="006C04D2">
      <w:pPr>
        <w:rPr>
          <w:ins w:id="214" w:author="TLr1" w:date="2021-04-12T19:57:00Z"/>
          <w:lang w:eastAsia="zh-CN"/>
        </w:rPr>
      </w:pPr>
      <w:ins w:id="215" w:author="TLr1" w:date="2021-04-12T19:57:00Z">
        <w:r>
          <w:rPr>
            <w:lang w:eastAsia="zh-CN"/>
          </w:rPr>
          <w:t>Alternatively, the 5GMSd AF in the trusted</w:t>
        </w:r>
        <w:del w:id="216" w:author="TL" w:date="2021-04-12T20:02:00Z">
          <w:r w:rsidDel="006C04D2">
            <w:rPr>
              <w:lang w:eastAsia="zh-CN"/>
            </w:rPr>
            <w:delText>/internal</w:delText>
          </w:r>
        </w:del>
        <w:r>
          <w:rPr>
            <w:lang w:eastAsia="zh-CN"/>
          </w:rPr>
          <w:t xml:space="preserve"> DN can directly send a request using Npcf_PolicyControl API to provision, update and remove a request to reserve resources for a specific application/flow with specific flow descriptions.</w:t>
        </w:r>
      </w:ins>
    </w:p>
    <w:p w14:paraId="0C69BC12" w14:textId="77777777" w:rsidR="006C04D2" w:rsidRDefault="006C04D2" w:rsidP="006C04D2">
      <w:pPr>
        <w:rPr>
          <w:ins w:id="217" w:author="TLr1" w:date="2021-04-12T19:57:00Z"/>
          <w:lang w:eastAsia="zh-CN"/>
        </w:rPr>
      </w:pPr>
      <w:ins w:id="218" w:author="TLr1" w:date="2021-04-12T19:57:00Z">
        <w:r>
          <w:rPr>
            <w:lang w:eastAsia="zh-CN"/>
          </w:rPr>
          <w:t xml:space="preserve">Then the PCF </w:t>
        </w:r>
        <w:commentRangeStart w:id="219"/>
        <w:commentRangeEnd w:id="219"/>
        <w:r>
          <w:rPr>
            <w:rStyle w:val="CommentReference"/>
          </w:rPr>
          <w:commentReference w:id="219"/>
        </w:r>
        <w:r>
          <w:rPr>
            <w:lang w:eastAsia="zh-CN"/>
          </w:rPr>
          <w:t>initiates the PDU Session modification procedure to provide the updated PCC rule to the SMF and SMF will also update the PDRs in UPF for the application/traffic identification and policy handling.</w:t>
        </w:r>
      </w:ins>
    </w:p>
    <w:p w14:paraId="4F60C3FF" w14:textId="0919E999" w:rsidR="006C04D2" w:rsidRDefault="006C04D2" w:rsidP="006C04D2">
      <w:pPr>
        <w:rPr>
          <w:ins w:id="220" w:author="TLr1" w:date="2021-04-12T19:57:00Z"/>
        </w:rPr>
      </w:pPr>
      <w:ins w:id="221" w:author="TLr1" w:date="2021-04-12T19:57:00Z">
        <w:r>
          <w:rPr>
            <w:lang w:eastAsia="zh-CN"/>
          </w:rPr>
          <w:t xml:space="preserve">However, when a </w:t>
        </w:r>
        <w:commentRangeStart w:id="222"/>
        <w:commentRangeStart w:id="223"/>
        <w:del w:id="224" w:author="panqi (E)" w:date="2021-04-13T10:54:00Z">
          <w:r w:rsidDel="00AF7CBB">
            <w:rPr>
              <w:lang w:eastAsia="zh-CN"/>
            </w:rPr>
            <w:delText>first</w:delText>
          </w:r>
        </w:del>
      </w:ins>
      <w:ins w:id="225" w:author="panqi (E)" w:date="2021-04-13T10:54:00Z">
        <w:r w:rsidR="00AF7CBB">
          <w:rPr>
            <w:lang w:eastAsia="zh-CN"/>
          </w:rPr>
          <w:t>new</w:t>
        </w:r>
      </w:ins>
      <w:ins w:id="226" w:author="TLr1" w:date="2021-04-12T19:57:00Z">
        <w:r>
          <w:rPr>
            <w:lang w:eastAsia="zh-CN"/>
          </w:rPr>
          <w:t xml:space="preserve"> TCP connection is </w:t>
        </w:r>
        <w:del w:id="227" w:author="panqi (E)" w:date="2021-04-13T10:54:00Z">
          <w:r w:rsidDel="00AF7CBB">
            <w:rPr>
              <w:lang w:eastAsia="zh-CN"/>
            </w:rPr>
            <w:delText>closed</w:delText>
          </w:r>
        </w:del>
      </w:ins>
      <w:ins w:id="228" w:author="panqi (E)" w:date="2021-04-13T10:54:00Z">
        <w:r w:rsidR="00AF7CBB">
          <w:rPr>
            <w:lang w:eastAsia="zh-CN"/>
          </w:rPr>
          <w:t>opened</w:t>
        </w:r>
      </w:ins>
      <w:ins w:id="229" w:author="TLr1" w:date="2021-04-12T19:57:00Z">
        <w:r>
          <w:rPr>
            <w:lang w:eastAsia="zh-CN"/>
          </w:rPr>
          <w:t xml:space="preserve"> and </w:t>
        </w:r>
        <w:del w:id="230" w:author="panqi (E)" w:date="2021-04-13T10:54:00Z">
          <w:r w:rsidDel="00AF7CBB">
            <w:rPr>
              <w:lang w:eastAsia="zh-CN"/>
            </w:rPr>
            <w:delText>a second</w:delText>
          </w:r>
        </w:del>
      </w:ins>
      <w:ins w:id="231" w:author="panqi (E)" w:date="2021-04-13T10:54:00Z">
        <w:r w:rsidR="00AF7CBB">
          <w:rPr>
            <w:lang w:eastAsia="zh-CN"/>
          </w:rPr>
          <w:t>the old</w:t>
        </w:r>
      </w:ins>
      <w:ins w:id="232" w:author="TLr1" w:date="2021-04-12T19:57:00Z">
        <w:r>
          <w:rPr>
            <w:lang w:eastAsia="zh-CN"/>
          </w:rPr>
          <w:t xml:space="preserve"> one is </w:t>
        </w:r>
        <w:del w:id="233" w:author="panqi (E)" w:date="2021-04-13T10:54:00Z">
          <w:r w:rsidDel="00AF7CBB">
            <w:rPr>
              <w:lang w:eastAsia="zh-CN"/>
            </w:rPr>
            <w:delText>opened</w:delText>
          </w:r>
        </w:del>
      </w:ins>
      <w:commentRangeEnd w:id="222"/>
      <w:del w:id="234" w:author="panqi (E)" w:date="2021-04-13T10:54:00Z">
        <w:r w:rsidDel="00AF7CBB">
          <w:rPr>
            <w:rStyle w:val="CommentReference"/>
          </w:rPr>
          <w:commentReference w:id="222"/>
        </w:r>
      </w:del>
      <w:commentRangeEnd w:id="223"/>
      <w:r w:rsidR="00AF7CBB">
        <w:rPr>
          <w:rStyle w:val="CommentReference"/>
        </w:rPr>
        <w:commentReference w:id="223"/>
      </w:r>
      <w:ins w:id="236" w:author="panqi (E)" w:date="2021-04-13T10:54:00Z">
        <w:r w:rsidR="00AF7CBB">
          <w:rPr>
            <w:lang w:eastAsia="zh-CN"/>
          </w:rPr>
          <w:t>closed</w:t>
        </w:r>
      </w:ins>
      <w:ins w:id="237" w:author="TLr1" w:date="2021-04-12T19:57:00Z">
        <w:r>
          <w:rPr>
            <w:lang w:eastAsia="zh-CN"/>
          </w:rPr>
          <w:t xml:space="preserve">, </w:t>
        </w:r>
        <w:r>
          <w:t>then the 5-Tuple in the Flow Description should be changed. This may be caused</w:t>
        </w:r>
        <w:r>
          <w:rPr>
            <w:lang w:eastAsia="zh-CN"/>
          </w:rPr>
          <w:t xml:space="preserve"> from factors like load balancing, multiple concurrent requests for different types of resources, shared TCP pool, etc. </w:t>
        </w:r>
        <w:r>
          <w:t xml:space="preserve">The 5GMSd AF can invoke the NEF/PCF related APIs </w:t>
        </w:r>
        <w:r>
          <w:lastRenderedPageBreak/>
          <w:t xml:space="preserve">with new flow description to update the PDRs installed in UPF to follow the application layer 5-tuples change for application/flow identification. </w:t>
        </w:r>
      </w:ins>
    </w:p>
    <w:p w14:paraId="4E4BF616" w14:textId="77777777" w:rsidR="006C04D2" w:rsidRDefault="006C04D2" w:rsidP="006C04D2">
      <w:pPr>
        <w:keepNext/>
        <w:rPr>
          <w:ins w:id="238" w:author="TLr1" w:date="2021-04-12T19:57:00Z"/>
        </w:rPr>
      </w:pPr>
      <w:ins w:id="239" w:author="TLr1" w:date="2021-04-12T19:57:00Z">
        <w:r>
          <w:object w:dxaOrig="9645" w:dyaOrig="7185" w14:anchorId="514D71DE">
            <v:shape id="_x0000_i1030" type="#_x0000_t75" style="width:482.7pt;height:359.35pt" o:ole="">
              <v:imagedata r:id="rId30" o:title=""/>
            </v:shape>
            <o:OLEObject Type="Embed" ProgID="Mscgen.Chart" ShapeID="_x0000_i1030" DrawAspect="Content" ObjectID="_1679817206" r:id="rId31"/>
          </w:object>
        </w:r>
      </w:ins>
    </w:p>
    <w:p w14:paraId="532C8BC6" w14:textId="77777777" w:rsidR="006C04D2" w:rsidRDefault="006C04D2" w:rsidP="006C04D2">
      <w:pPr>
        <w:pStyle w:val="Caption"/>
        <w:jc w:val="center"/>
        <w:rPr>
          <w:ins w:id="240" w:author="TLr1" w:date="2021-04-12T19:57:00Z"/>
          <w:lang w:eastAsia="zh-CN"/>
        </w:rPr>
      </w:pPr>
      <w:commentRangeStart w:id="241"/>
      <w:commentRangeStart w:id="242"/>
      <w:ins w:id="243" w:author="TLr1" w:date="2021-04-12T19:57:00Z">
        <w:r>
          <w:t xml:space="preserve">Figure </w:t>
        </w:r>
        <w:r>
          <w:fldChar w:fldCharType="begin"/>
        </w:r>
        <w:r>
          <w:instrText xml:space="preserve"> SEQ Figure \* ARABIC </w:instrText>
        </w:r>
        <w:r>
          <w:fldChar w:fldCharType="separate"/>
        </w:r>
        <w:r>
          <w:rPr>
            <w:noProof/>
          </w:rPr>
          <w:t>1</w:t>
        </w:r>
        <w:r>
          <w:fldChar w:fldCharType="end"/>
        </w:r>
        <w:r>
          <w:t xml:space="preserve"> Traditional application/flow identification method</w:t>
        </w:r>
        <w:commentRangeEnd w:id="241"/>
        <w:r>
          <w:rPr>
            <w:rStyle w:val="CommentReference"/>
          </w:rPr>
          <w:commentReference w:id="241"/>
        </w:r>
        <w:commentRangeEnd w:id="242"/>
        <w:r>
          <w:rPr>
            <w:rStyle w:val="CommentReference"/>
          </w:rPr>
          <w:commentReference w:id="242"/>
        </w:r>
      </w:ins>
    </w:p>
    <w:p w14:paraId="21BC461F" w14:textId="6166C09B" w:rsidR="001E38E8" w:rsidRDefault="001E38E8" w:rsidP="00A60560">
      <w:pPr>
        <w:pStyle w:val="TF"/>
        <w:rPr>
          <w:ins w:id="244" w:author="TLr1" w:date="2021-04-12T19:57:00Z"/>
        </w:rPr>
      </w:pPr>
    </w:p>
    <w:p w14:paraId="3DF7E5C2" w14:textId="77777777" w:rsidR="006C04D2" w:rsidRPr="008B247F" w:rsidRDefault="006C04D2" w:rsidP="00A60560">
      <w:pPr>
        <w:pStyle w:val="TF"/>
      </w:pP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The exact behavior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736C7262" w:rsidR="006E0EAB" w:rsidRDefault="006E0EAB" w:rsidP="006049D7">
      <w:pPr>
        <w:rPr>
          <w:b/>
          <w:sz w:val="28"/>
          <w:highlight w:val="yellow"/>
        </w:rPr>
      </w:pP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xml:space="preserve">” contains statistics about the number of TCP connections per page </w:t>
      </w:r>
      <w:r>
        <w:lastRenderedPageBreak/>
        <w:t>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07EC0CCE" w14:textId="7F5359BC" w:rsidR="009D565A" w:rsidRDefault="009D565A" w:rsidP="009D565A">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6AEC96FF" w14:textId="1EF33055" w:rsidR="009D565A" w:rsidDel="00A90975" w:rsidRDefault="009D565A" w:rsidP="009D565A">
      <w:pPr>
        <w:pStyle w:val="B1"/>
        <w:rPr>
          <w:del w:id="245" w:author="Richard Bradbury" w:date="2021-04-01T20:16:00Z"/>
        </w:rPr>
      </w:pPr>
      <w:r>
        <w:t>d)</w:t>
      </w:r>
      <w:r>
        <w:tab/>
        <w:t>Accessing YouTube with Firefox, we found that YouTube uses MPEG</w:t>
      </w:r>
      <w:r>
        <w:noBreakHyphen/>
        <w:t>DASH with HTTP/1.1. Non-video transactions use HTTP/2.</w:t>
      </w:r>
    </w:p>
    <w:p w14:paraId="4315824F" w14:textId="77777777" w:rsidR="009D565A" w:rsidRDefault="009D565A" w:rsidP="00304452">
      <w:pPr>
        <w:rPr>
          <w:b/>
          <w:sz w:val="28"/>
          <w:highlight w:val="yellow"/>
        </w:rPr>
      </w:pPr>
    </w:p>
    <w:sectPr w:rsidR="009D565A" w:rsidSect="000B7FED">
      <w:headerReference w:type="defaul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160"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183"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186"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192"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decription only refers to the IP 5-tuple. I delete the ToS, flow label and security parameter index. </w:t>
      </w:r>
    </w:p>
  </w:comment>
  <w:comment w:id="193" w:author="TL" w:date="2021-04-12T20:04:00Z" w:initials="TL">
    <w:p w14:paraId="737DF4EA" w14:textId="13734406" w:rsidR="006C04D2" w:rsidRDefault="006C04D2">
      <w:pPr>
        <w:pStyle w:val="CommentText"/>
      </w:pPr>
      <w:r>
        <w:rPr>
          <w:rStyle w:val="CommentReference"/>
        </w:rPr>
        <w:annotationRef/>
      </w:r>
      <w:r>
        <w:t xml:space="preserve">Since the flow chart uses Npcf_PolicyAuthorization, maybe we should refer to N5, instead of Rx. </w:t>
      </w:r>
    </w:p>
  </w:comment>
  <w:comment w:id="194" w:author="panqi (E)" w:date="2021-04-13T10:55:00Z" w:initials="HW">
    <w:p w14:paraId="42235B43" w14:textId="402F4052" w:rsidR="00AF7CBB" w:rsidRDefault="00AF7CBB">
      <w:pPr>
        <w:pStyle w:val="CommentText"/>
        <w:rPr>
          <w:rFonts w:hint="eastAsia"/>
          <w:lang w:eastAsia="zh-CN"/>
        </w:rPr>
      </w:pPr>
      <w:r>
        <w:rPr>
          <w:rStyle w:val="CommentReference"/>
        </w:rPr>
        <w:annotationRef/>
      </w:r>
      <w:r>
        <w:rPr>
          <w:lang w:eastAsia="zh-CN"/>
        </w:rPr>
        <w:t>Fixed.</w:t>
      </w:r>
    </w:p>
  </w:comment>
  <w:comment w:id="210"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211"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219"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222"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223" w:author="panqi (E)" w:date="2021-04-13T10:56:00Z" w:initials="HW">
    <w:p w14:paraId="6FC36280" w14:textId="364BA994" w:rsidR="00AF7CBB" w:rsidRDefault="00AF7CBB">
      <w:pPr>
        <w:pStyle w:val="CommentText"/>
        <w:rPr>
          <w:rFonts w:hint="eastAsia"/>
          <w:lang w:eastAsia="zh-CN"/>
        </w:rPr>
      </w:pPr>
      <w:r>
        <w:rPr>
          <w:rStyle w:val="CommentReference"/>
        </w:rPr>
        <w:annotationRef/>
      </w:r>
      <w:r>
        <w:rPr>
          <w:lang w:eastAsia="zh-CN"/>
        </w:rPr>
        <w:t xml:space="preserve">Fixed. </w:t>
      </w:r>
      <w:bookmarkStart w:id="235" w:name="_GoBack"/>
      <w:bookmarkEnd w:id="235"/>
    </w:p>
  </w:comment>
  <w:comment w:id="241"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242"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1F1401" w15:done="0"/>
  <w15:commentEx w15:paraId="7DDFF6EE" w15:done="1"/>
  <w15:commentEx w15:paraId="6EFB0657" w15:done="0"/>
  <w15:commentEx w15:paraId="18D1710C" w15:done="0"/>
  <w15:commentEx w15:paraId="2F2F2886" w15:done="0"/>
  <w15:commentEx w15:paraId="737DF4EA" w15:done="0"/>
  <w15:commentEx w15:paraId="42235B43" w15:paraIdParent="737DF4EA" w15:done="0"/>
  <w15:commentEx w15:paraId="3F326C54" w15:done="0"/>
  <w15:commentEx w15:paraId="0C72AF94" w15:paraIdParent="3F326C54" w15:done="0"/>
  <w15:commentEx w15:paraId="26C68B2C" w15:done="0"/>
  <w15:commentEx w15:paraId="3EDC6B82" w15:done="0"/>
  <w15:commentEx w15:paraId="6FC36280" w15:paraIdParent="3EDC6B82" w15:done="0"/>
  <w15:commentEx w15:paraId="29D5D8A0" w15:done="0"/>
  <w15:commentEx w15:paraId="0BE42A1A"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A594" w16cex:dateUtc="2021-04-01T19:03:00Z"/>
  <w16cex:commentExtensible w16cex:durableId="24109B5F" w16cex:dateUtc="2021-04-01T18:19: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265E" w16cex:dateUtc="2021-04-12T18:04: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24C8" w16cex:dateUtc="2021-04-12T17:57:00Z"/>
  <w16cex:commentExtensible w16cex:durableId="241F24C9" w16cex:dateUtc="2021-04-12T1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1F1401" w16cid:durableId="2410A594"/>
  <w16cid:commentId w16cid:paraId="7DDFF6EE" w16cid:durableId="24109B5F"/>
  <w16cid:commentId w16cid:paraId="6EFB0657" w16cid:durableId="241F24B9"/>
  <w16cid:commentId w16cid:paraId="18D1710C" w16cid:durableId="241F258F"/>
  <w16cid:commentId w16cid:paraId="2F2F2886" w16cid:durableId="241F24BA"/>
  <w16cid:commentId w16cid:paraId="737DF4EA" w16cid:durableId="241F265E"/>
  <w16cid:commentId w16cid:paraId="3F326C54" w16cid:durableId="241F24BD"/>
  <w16cid:commentId w16cid:paraId="0C72AF94" w16cid:durableId="241F24BE"/>
  <w16cid:commentId w16cid:paraId="26C68B2C" w16cid:durableId="241F24BF"/>
  <w16cid:commentId w16cid:paraId="3EDC6B82" w16cid:durableId="241F2601"/>
  <w16cid:commentId w16cid:paraId="29D5D8A0" w16cid:durableId="241F24C8"/>
  <w16cid:commentId w16cid:paraId="0BE42A1A" w16cid:durableId="241F24C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6ECCBE" w14:textId="77777777" w:rsidR="001261AD" w:rsidRDefault="001261AD">
      <w:r>
        <w:separator/>
      </w:r>
    </w:p>
  </w:endnote>
  <w:endnote w:type="continuationSeparator" w:id="0">
    <w:p w14:paraId="335AA7E2" w14:textId="77777777" w:rsidR="001261AD" w:rsidRDefault="001261AD">
      <w:r>
        <w:continuationSeparator/>
      </w:r>
    </w:p>
  </w:endnote>
  <w:endnote w:type="continuationNotice" w:id="1">
    <w:p w14:paraId="3F7E6F3F" w14:textId="77777777" w:rsidR="001261AD" w:rsidRDefault="001261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72C466" w14:textId="77777777" w:rsidR="001261AD" w:rsidRDefault="001261AD">
      <w:r>
        <w:separator/>
      </w:r>
    </w:p>
  </w:footnote>
  <w:footnote w:type="continuationSeparator" w:id="0">
    <w:p w14:paraId="2E76C784" w14:textId="77777777" w:rsidR="001261AD" w:rsidRDefault="001261AD">
      <w:r>
        <w:continuationSeparator/>
      </w:r>
    </w:p>
  </w:footnote>
  <w:footnote w:type="continuationNotice" w:id="1">
    <w:p w14:paraId="72B73DD0" w14:textId="77777777" w:rsidR="001261AD" w:rsidRDefault="001261A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Lr1">
    <w15:presenceInfo w15:providerId="None" w15:userId="TLr1"/>
  </w15:person>
  <w15:person w15:author="panqi (E)">
    <w15:presenceInfo w15:providerId="None" w15:userId="panqi (E)"/>
  </w15:person>
  <w15:person w15:author="Richard Bradbury">
    <w15:presenceInfo w15:providerId="None" w15:userId="Richard Bradbury"/>
  </w15:person>
  <w15:person w15:author="TL">
    <w15:presenceInfo w15:providerId="None" w15:userId="TL"/>
  </w15:person>
  <w15:person w15:author="TLr2">
    <w15:presenceInfo w15:providerId="None" w15:userId="TL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261AD"/>
    <w:rsid w:val="0013152E"/>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38E8"/>
    <w:rsid w:val="001E41F3"/>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B261F"/>
    <w:rsid w:val="004B4093"/>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2664"/>
    <w:rsid w:val="005242B5"/>
    <w:rsid w:val="00525C43"/>
    <w:rsid w:val="00534186"/>
    <w:rsid w:val="00535C86"/>
    <w:rsid w:val="00547111"/>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B0C4A"/>
    <w:rsid w:val="008B247F"/>
    <w:rsid w:val="008B27B5"/>
    <w:rsid w:val="008B3817"/>
    <w:rsid w:val="008B492B"/>
    <w:rsid w:val="008B58C7"/>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B2D"/>
    <w:rsid w:val="0092777C"/>
    <w:rsid w:val="00927B98"/>
    <w:rsid w:val="009303D0"/>
    <w:rsid w:val="009323D0"/>
    <w:rsid w:val="00933C5D"/>
    <w:rsid w:val="009364AE"/>
    <w:rsid w:val="00937AE2"/>
    <w:rsid w:val="00940F52"/>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405E9"/>
    <w:rsid w:val="00F43CA0"/>
    <w:rsid w:val="00F5197F"/>
    <w:rsid w:val="00F55FBD"/>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A10AF"/>
    <w:rsid w:val="00FA736C"/>
    <w:rsid w:val="00FB3BB0"/>
    <w:rsid w:val="00FB3BF7"/>
    <w:rsid w:val="00FB3CCD"/>
    <w:rsid w:val="00FB58E7"/>
    <w:rsid w:val="00FB6386"/>
    <w:rsid w:val="00FC00B6"/>
    <w:rsid w:val="00FC0130"/>
    <w:rsid w:val="00FC5295"/>
    <w:rsid w:val="00FD0321"/>
    <w:rsid w:val="00FD2E0E"/>
    <w:rsid w:val="00FD36E0"/>
    <w:rsid w:val="00FE40B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宋体"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宋体"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宋体"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7.wmf"/><Relationship Id="rId21" Type="http://schemas.openxmlformats.org/officeDocument/2006/relationships/image" Target="media/image3.jpeg"/><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wmf"/><Relationship Id="rId32" Type="http://schemas.openxmlformats.org/officeDocument/2006/relationships/header" Target="header1.xml"/><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8.wmf"/><Relationship Id="rId36"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jpeg"/><Relationship Id="rId27" Type="http://schemas.openxmlformats.org/officeDocument/2006/relationships/oleObject" Target="embeddings/oleObject3.bin"/><Relationship Id="rId30" Type="http://schemas.openxmlformats.org/officeDocument/2006/relationships/image" Target="media/image9.wmf"/><Relationship Id="rId35"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CCB4996-9DE6-4997-B247-32185851B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228</Words>
  <Characters>18402</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5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anqi (E)</cp:lastModifiedBy>
  <cp:revision>2</cp:revision>
  <cp:lastPrinted>1900-01-01T08:00:00Z</cp:lastPrinted>
  <dcterms:created xsi:type="dcterms:W3CDTF">2021-04-13T02:57:00Z</dcterms:created>
  <dcterms:modified xsi:type="dcterms:W3CDTF">2021-04-13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2)ndCxPpWpQNAgmBUTTn4ycak0DzLoLxG4aoGfNch4ROL5QphlC2OYynZYg41tsZbQh88dibdW
ShjZrvJ3mdVXMSd3+WZQ/XKG4ZYABODWCYQ+Anu/oyFU2aSZ/x5tSvk5fILHX2kZdYQj84j/
iUeuqchYUETTdneJpWpcdLewFmsJjVW4xa8jbzzp0KTR5bckvV9GCePWMpvbPt9TmvL1Hzgy
2oDV6R/CzseAvAkbGm</vt:lpwstr>
  </property>
  <property fmtid="{D5CDD505-2E9C-101B-9397-08002B2CF9AE}" pid="23" name="_2015_ms_pID_7253431">
    <vt:lpwstr>xfRvq/loGM+p2Y+pmefE8B0h+zdvUAigSN19oBF/8DVbg1NcO4ADOp
/7Fw6rETipOL4NmpZT4qGxv9XPflKzthMsXRXSJUpBvxBwRMhPKOYQM2aca/xxmwVSsMxBX4
UFct3Ynstx9gjjkKCwjzAZR+L9j3gnDAmcSSFC302U+Gieh0AVTt3z7Bwl9qt8gHGSEhypj7
iXzk+bTzec/jK+ij</vt:lpwstr>
  </property>
</Properties>
</file>